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6684" w:rsidRPr="0096004A" w:rsidRDefault="00B76684" w:rsidP="00B76684">
      <w:pPr>
        <w:jc w:val="center"/>
        <w:rPr>
          <w:sz w:val="52"/>
          <w:szCs w:val="52"/>
        </w:rPr>
      </w:pPr>
    </w:p>
    <w:p w:rsidR="00B76684" w:rsidRPr="0096004A" w:rsidRDefault="00B76684" w:rsidP="00B76684">
      <w:pPr>
        <w:jc w:val="center"/>
        <w:rPr>
          <w:sz w:val="52"/>
          <w:szCs w:val="52"/>
        </w:rPr>
      </w:pPr>
    </w:p>
    <w:p w:rsidR="000D1CDF" w:rsidRPr="00B76684" w:rsidRDefault="00B76684" w:rsidP="00B76684">
      <w:pPr>
        <w:jc w:val="center"/>
        <w:rPr>
          <w:i/>
          <w:sz w:val="52"/>
          <w:szCs w:val="52"/>
        </w:rPr>
      </w:pPr>
      <w:r w:rsidRPr="00B76684">
        <w:rPr>
          <w:rFonts w:ascii="Arial" w:hAnsi="Arial" w:cs="Arial"/>
          <w:b/>
          <w:noProof/>
          <w:sz w:val="40"/>
          <w:szCs w:val="36"/>
        </w:rPr>
        <w:t>VTAS (Vitality Test Analysis System)</w:t>
      </w:r>
    </w:p>
    <w:p w:rsidR="00B76684" w:rsidRDefault="00B76684" w:rsidP="00B76684">
      <w:pPr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</w:p>
    <w:p w:rsidR="00B76684" w:rsidRDefault="00B76684" w:rsidP="00B76684">
      <w:pPr>
        <w:ind w:firstLine="720"/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</w:p>
    <w:p w:rsidR="00B76684" w:rsidRDefault="00B76684" w:rsidP="00B76684">
      <w:pPr>
        <w:ind w:firstLine="720"/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</w:p>
    <w:p w:rsidR="00B76684" w:rsidRDefault="00B76684" w:rsidP="00B76684">
      <w:pPr>
        <w:ind w:firstLine="720"/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  <w:r>
        <w:rPr>
          <w:rFonts w:ascii="Arial" w:hAnsi="Arial" w:cs="Arial"/>
          <w:b/>
          <w:caps/>
          <w:noProof/>
          <w:sz w:val="24"/>
          <w:szCs w:val="24"/>
          <w:lang w:eastAsia="en-US"/>
        </w:rPr>
        <w:t xml:space="preserve">Detail Design </w:t>
      </w:r>
    </w:p>
    <w:p w:rsidR="00B76684" w:rsidRDefault="00B76684" w:rsidP="00B76684">
      <w:pPr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</w:p>
    <w:p w:rsidR="00B76684" w:rsidRPr="00B76684" w:rsidRDefault="00B76684" w:rsidP="00B76684">
      <w:pPr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  <w:r w:rsidRPr="00B76684">
        <w:rPr>
          <w:rFonts w:ascii="Arial" w:hAnsi="Arial" w:cs="Arial"/>
          <w:b/>
          <w:caps/>
          <w:noProof/>
          <w:sz w:val="24"/>
          <w:szCs w:val="24"/>
          <w:lang w:eastAsia="en-US"/>
        </w:rPr>
        <w:t>REVERSION V 0.1, 28/09/2017</w:t>
      </w:r>
    </w:p>
    <w:p w:rsidR="00B76684" w:rsidRPr="00B76684" w:rsidRDefault="00B76684">
      <w:pPr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</w:p>
    <w:p w:rsidR="00B76684" w:rsidRPr="00B76684" w:rsidRDefault="00B76684" w:rsidP="00B76684">
      <w:pPr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</w:p>
    <w:p w:rsidR="00B76684" w:rsidRPr="00B76684" w:rsidRDefault="00B76684" w:rsidP="00B76684">
      <w:pPr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  <w:r w:rsidRPr="00B76684">
        <w:rPr>
          <w:rFonts w:ascii="Arial" w:hAnsi="Arial" w:cs="Arial"/>
          <w:b/>
          <w:caps/>
          <w:noProof/>
          <w:sz w:val="24"/>
          <w:szCs w:val="24"/>
          <w:lang w:eastAsia="en-US"/>
        </w:rPr>
        <w:t>Author: Vicent Wu</w:t>
      </w:r>
    </w:p>
    <w:p w:rsidR="00B76684" w:rsidRDefault="00B76684" w:rsidP="00B76684">
      <w:pPr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  <w:r w:rsidRPr="00B76684">
        <w:rPr>
          <w:rFonts w:ascii="Arial" w:hAnsi="Arial" w:cs="Arial"/>
          <w:b/>
          <w:caps/>
          <w:noProof/>
          <w:sz w:val="24"/>
          <w:szCs w:val="24"/>
          <w:lang w:eastAsia="en-US"/>
        </w:rPr>
        <w:t>Bernie Hu</w:t>
      </w:r>
    </w:p>
    <w:p w:rsidR="00B76684" w:rsidRPr="00B76684" w:rsidRDefault="00B76684" w:rsidP="00B76684">
      <w:pPr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  <w:r w:rsidRPr="00B76684">
        <w:rPr>
          <w:rFonts w:ascii="Arial" w:hAnsi="Arial" w:cs="Arial"/>
          <w:b/>
          <w:caps/>
          <w:noProof/>
          <w:sz w:val="24"/>
          <w:szCs w:val="24"/>
          <w:lang w:eastAsia="en-US"/>
        </w:rPr>
        <w:t>Paul Ma</w:t>
      </w:r>
    </w:p>
    <w:p w:rsidR="00B76684" w:rsidRDefault="00B76684" w:rsidP="00B76684">
      <w:pPr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  <w:r w:rsidRPr="00B76684">
        <w:rPr>
          <w:rFonts w:ascii="Arial" w:hAnsi="Arial" w:cs="Arial"/>
          <w:b/>
          <w:caps/>
          <w:noProof/>
          <w:sz w:val="24"/>
          <w:szCs w:val="24"/>
          <w:lang w:eastAsia="en-US"/>
        </w:rPr>
        <w:t>Haifeng Qi</w:t>
      </w:r>
    </w:p>
    <w:p w:rsidR="008716D6" w:rsidRPr="00B76684" w:rsidRDefault="008716D6" w:rsidP="008716D6">
      <w:pPr>
        <w:jc w:val="right"/>
        <w:rPr>
          <w:rFonts w:ascii="Arial" w:hAnsi="Arial" w:cs="Arial"/>
          <w:b/>
          <w:caps/>
          <w:noProof/>
          <w:sz w:val="24"/>
          <w:szCs w:val="24"/>
          <w:lang w:eastAsia="en-US"/>
        </w:rPr>
      </w:pPr>
      <w:r>
        <w:rPr>
          <w:rFonts w:ascii="Arial" w:hAnsi="Arial" w:cs="Arial"/>
          <w:b/>
          <w:caps/>
          <w:noProof/>
          <w:sz w:val="24"/>
          <w:szCs w:val="24"/>
          <w:lang w:eastAsia="en-US"/>
        </w:rPr>
        <w:t>Jessica Ye</w:t>
      </w:r>
    </w:p>
    <w:p w:rsidR="00B76684" w:rsidRDefault="00B76684" w:rsidP="00B76684">
      <w:pPr>
        <w:pStyle w:val="PartNumREV"/>
        <w:ind w:right="540"/>
      </w:pPr>
      <w:r>
        <w:tab/>
      </w:r>
    </w:p>
    <w:p w:rsidR="00B76684" w:rsidRDefault="00B76684" w:rsidP="00B76684">
      <w:pPr>
        <w:pStyle w:val="PartNumREV"/>
        <w:ind w:right="540"/>
      </w:pPr>
    </w:p>
    <w:p w:rsidR="00B76684" w:rsidRPr="00E76ED7" w:rsidRDefault="00B76684" w:rsidP="00B76684">
      <w:pPr>
        <w:pStyle w:val="PartNumREV"/>
        <w:ind w:right="540"/>
        <w:rPr>
          <w:rFonts w:ascii="Arial" w:hAnsi="Arial" w:cs="Arial"/>
          <w:color w:val="auto"/>
          <w:szCs w:val="24"/>
        </w:rPr>
      </w:pPr>
      <w:r w:rsidRPr="00E76ED7">
        <w:rPr>
          <w:rFonts w:ascii="Arial" w:hAnsi="Arial" w:cs="Arial"/>
          <w:color w:val="auto"/>
          <w:szCs w:val="24"/>
        </w:rPr>
        <w:t xml:space="preserve">Confidential and Proprietary </w:t>
      </w:r>
    </w:p>
    <w:p w:rsidR="00B76684" w:rsidRDefault="00B76684"/>
    <w:p w:rsidR="00B76684" w:rsidRDefault="00B76684"/>
    <w:p w:rsidR="00B76684" w:rsidRDefault="00B76684"/>
    <w:p w:rsidR="00B76684" w:rsidRDefault="00B76684"/>
    <w:p w:rsidR="00B76684" w:rsidRDefault="00B76684"/>
    <w:p w:rsidR="00B76684" w:rsidRDefault="00B76684"/>
    <w:p w:rsidR="00B76684" w:rsidRDefault="00B76684"/>
    <w:p w:rsidR="00B76684" w:rsidRDefault="00B76684"/>
    <w:p w:rsidR="00B76684" w:rsidRPr="00B76684" w:rsidRDefault="00B76684" w:rsidP="00B76684">
      <w:pPr>
        <w:pStyle w:val="Heading1"/>
        <w:keepLines w:val="0"/>
        <w:pageBreakBefore/>
        <w:tabs>
          <w:tab w:val="num" w:pos="432"/>
        </w:tabs>
        <w:spacing w:after="60" w:line="240" w:lineRule="auto"/>
        <w:ind w:left="432" w:hanging="432"/>
        <w:jc w:val="both"/>
        <w:rPr>
          <w:rFonts w:ascii="Tahoma" w:eastAsiaTheme="minorEastAsia" w:hAnsi="Tahoma" w:cs="Tahoma"/>
          <w:b/>
          <w:snapToGrid w:val="0"/>
          <w:color w:val="auto"/>
          <w:szCs w:val="36"/>
          <w:lang w:eastAsia="en-US"/>
        </w:rPr>
      </w:pPr>
      <w:bookmarkStart w:id="0" w:name="_Toc376895934"/>
      <w:r w:rsidRPr="00B76684">
        <w:rPr>
          <w:rFonts w:ascii="Tahoma" w:eastAsiaTheme="minorEastAsia" w:hAnsi="Tahoma" w:cs="Tahoma"/>
          <w:b/>
          <w:snapToGrid w:val="0"/>
          <w:color w:val="auto"/>
          <w:szCs w:val="36"/>
          <w:lang w:eastAsia="en-US"/>
        </w:rPr>
        <w:lastRenderedPageBreak/>
        <w:t>0. Revision History</w:t>
      </w:r>
      <w:bookmarkEnd w:id="0"/>
    </w:p>
    <w:p w:rsidR="00B76684" w:rsidRPr="001435B3" w:rsidRDefault="00B76684" w:rsidP="00B76684">
      <w:pPr>
        <w:pStyle w:val="ListParagraph"/>
        <w:ind w:left="432"/>
        <w:jc w:val="both"/>
        <w:rPr>
          <w:rFonts w:ascii="Tahoma" w:hAnsi="Tahoma" w:cs="Tahoma"/>
          <w:color w:val="auto"/>
          <w:sz w:val="22"/>
          <w:szCs w:val="24"/>
        </w:rPr>
      </w:pPr>
    </w:p>
    <w:tbl>
      <w:tblPr>
        <w:tblStyle w:val="TableGrid"/>
        <w:tblW w:w="0" w:type="auto"/>
        <w:tblInd w:w="108" w:type="dxa"/>
        <w:tblLook w:val="00A0" w:firstRow="1" w:lastRow="0" w:firstColumn="1" w:lastColumn="0" w:noHBand="0" w:noVBand="0"/>
      </w:tblPr>
      <w:tblGrid>
        <w:gridCol w:w="1157"/>
        <w:gridCol w:w="1278"/>
        <w:gridCol w:w="1440"/>
        <w:gridCol w:w="5351"/>
      </w:tblGrid>
      <w:tr w:rsidR="00B76684" w:rsidRPr="005F68CB" w:rsidTr="0096004A">
        <w:trPr>
          <w:trHeight w:val="350"/>
        </w:trPr>
        <w:tc>
          <w:tcPr>
            <w:tcW w:w="1157" w:type="dxa"/>
            <w:shd w:val="clear" w:color="auto" w:fill="BFBFBF" w:themeFill="background1" w:themeFillShade="BF"/>
            <w:vAlign w:val="center"/>
          </w:tcPr>
          <w:p w:rsidR="00B76684" w:rsidRPr="00A35917" w:rsidRDefault="00B76684" w:rsidP="0022014E">
            <w:pPr>
              <w:jc w:val="center"/>
              <w:rPr>
                <w:rFonts w:ascii="Tahoma" w:hAnsi="Tahoma" w:cs="Tahoma"/>
                <w:b/>
              </w:rPr>
            </w:pPr>
            <w:r w:rsidRPr="00A35917">
              <w:rPr>
                <w:rFonts w:ascii="Tahoma" w:hAnsi="Tahoma" w:cs="Tahoma"/>
                <w:b/>
              </w:rPr>
              <w:t>Revision</w:t>
            </w:r>
          </w:p>
        </w:tc>
        <w:tc>
          <w:tcPr>
            <w:tcW w:w="1160" w:type="dxa"/>
            <w:shd w:val="clear" w:color="auto" w:fill="BFBFBF" w:themeFill="background1" w:themeFillShade="BF"/>
            <w:vAlign w:val="center"/>
          </w:tcPr>
          <w:p w:rsidR="00B76684" w:rsidRPr="00A35917" w:rsidRDefault="00B76684" w:rsidP="0022014E">
            <w:pPr>
              <w:jc w:val="center"/>
              <w:rPr>
                <w:rFonts w:ascii="Tahoma" w:hAnsi="Tahoma" w:cs="Tahoma"/>
                <w:b/>
              </w:rPr>
            </w:pPr>
            <w:r w:rsidRPr="00A35917">
              <w:rPr>
                <w:rFonts w:ascii="Tahoma" w:hAnsi="Tahoma" w:cs="Tahoma"/>
                <w:b/>
              </w:rPr>
              <w:t>Date</w:t>
            </w:r>
          </w:p>
        </w:tc>
        <w:tc>
          <w:tcPr>
            <w:tcW w:w="1440" w:type="dxa"/>
            <w:shd w:val="clear" w:color="auto" w:fill="BFBFBF" w:themeFill="background1" w:themeFillShade="BF"/>
            <w:vAlign w:val="center"/>
          </w:tcPr>
          <w:p w:rsidR="00B76684" w:rsidRPr="00A35917" w:rsidRDefault="00B76684" w:rsidP="0022014E">
            <w:pPr>
              <w:jc w:val="center"/>
              <w:rPr>
                <w:rFonts w:ascii="Tahoma" w:hAnsi="Tahoma" w:cs="Tahoma"/>
                <w:b/>
              </w:rPr>
            </w:pPr>
            <w:r w:rsidRPr="00A35917">
              <w:rPr>
                <w:rFonts w:ascii="Tahoma" w:hAnsi="Tahoma" w:cs="Tahoma"/>
                <w:b/>
              </w:rPr>
              <w:t>Revised By</w:t>
            </w:r>
          </w:p>
        </w:tc>
        <w:tc>
          <w:tcPr>
            <w:tcW w:w="5351" w:type="dxa"/>
            <w:shd w:val="clear" w:color="auto" w:fill="BFBFBF" w:themeFill="background1" w:themeFillShade="BF"/>
            <w:vAlign w:val="center"/>
          </w:tcPr>
          <w:p w:rsidR="00B76684" w:rsidRPr="00A35917" w:rsidRDefault="00B76684" w:rsidP="0022014E">
            <w:pPr>
              <w:jc w:val="center"/>
              <w:rPr>
                <w:rFonts w:ascii="Tahoma" w:hAnsi="Tahoma" w:cs="Tahoma"/>
                <w:b/>
              </w:rPr>
            </w:pPr>
            <w:r w:rsidRPr="00A35917">
              <w:rPr>
                <w:rFonts w:ascii="Tahoma" w:hAnsi="Tahoma" w:cs="Tahoma"/>
                <w:b/>
              </w:rPr>
              <w:t>Description</w:t>
            </w:r>
          </w:p>
        </w:tc>
      </w:tr>
      <w:tr w:rsidR="00B76684" w:rsidRPr="005F68CB" w:rsidTr="0096004A">
        <w:trPr>
          <w:trHeight w:val="350"/>
        </w:trPr>
        <w:tc>
          <w:tcPr>
            <w:tcW w:w="1157" w:type="dxa"/>
            <w:vAlign w:val="center"/>
          </w:tcPr>
          <w:p w:rsidR="00B76684" w:rsidRPr="00411AAE" w:rsidRDefault="00B76684" w:rsidP="0022014E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/>
                <w:lang w:eastAsia="zh-CN"/>
              </w:rPr>
              <w:t>0.1</w:t>
            </w:r>
          </w:p>
        </w:tc>
        <w:tc>
          <w:tcPr>
            <w:tcW w:w="1160" w:type="dxa"/>
            <w:vAlign w:val="center"/>
          </w:tcPr>
          <w:p w:rsidR="00B76684" w:rsidRPr="00411AAE" w:rsidRDefault="00B76684" w:rsidP="00B76684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/>
                <w:lang w:eastAsia="zh-CN"/>
              </w:rPr>
              <w:t>28/09/2017</w:t>
            </w:r>
          </w:p>
        </w:tc>
        <w:tc>
          <w:tcPr>
            <w:tcW w:w="1440" w:type="dxa"/>
            <w:vAlign w:val="center"/>
          </w:tcPr>
          <w:p w:rsidR="00B76684" w:rsidRPr="00411AAE" w:rsidRDefault="00B76684" w:rsidP="0022014E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/>
                <w:lang w:eastAsia="zh-CN"/>
              </w:rPr>
              <w:t>Vicent Wu</w:t>
            </w:r>
          </w:p>
        </w:tc>
        <w:tc>
          <w:tcPr>
            <w:tcW w:w="5351" w:type="dxa"/>
            <w:vAlign w:val="center"/>
          </w:tcPr>
          <w:p w:rsidR="00B76684" w:rsidRPr="00411AAE" w:rsidRDefault="00B76684" w:rsidP="0022014E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/>
                <w:lang w:eastAsia="zh-CN"/>
              </w:rPr>
              <w:t>Initial Draft</w:t>
            </w:r>
          </w:p>
        </w:tc>
      </w:tr>
      <w:tr w:rsidR="00B76684" w:rsidRPr="00594711" w:rsidTr="0096004A">
        <w:trPr>
          <w:trHeight w:val="350"/>
        </w:trPr>
        <w:tc>
          <w:tcPr>
            <w:tcW w:w="1157" w:type="dxa"/>
            <w:vAlign w:val="center"/>
          </w:tcPr>
          <w:p w:rsidR="00B76684" w:rsidRPr="00411AAE" w:rsidRDefault="00B76684" w:rsidP="0022014E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 w:hint="eastAsia"/>
                <w:lang w:eastAsia="zh-CN"/>
              </w:rPr>
              <w:t>1.0</w:t>
            </w:r>
          </w:p>
        </w:tc>
        <w:tc>
          <w:tcPr>
            <w:tcW w:w="1160" w:type="dxa"/>
            <w:vAlign w:val="center"/>
          </w:tcPr>
          <w:p w:rsidR="00B76684" w:rsidRPr="00411AAE" w:rsidRDefault="0096004A" w:rsidP="0022014E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/>
                <w:lang w:eastAsia="zh-CN"/>
              </w:rPr>
              <w:t>29/09/2017</w:t>
            </w:r>
          </w:p>
        </w:tc>
        <w:tc>
          <w:tcPr>
            <w:tcW w:w="1440" w:type="dxa"/>
            <w:vAlign w:val="center"/>
          </w:tcPr>
          <w:p w:rsidR="00B76684" w:rsidRPr="00411AAE" w:rsidRDefault="0096004A" w:rsidP="0022014E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/>
                <w:lang w:eastAsia="zh-CN"/>
              </w:rPr>
              <w:t>Vicent Wu</w:t>
            </w:r>
          </w:p>
        </w:tc>
        <w:tc>
          <w:tcPr>
            <w:tcW w:w="5351" w:type="dxa"/>
            <w:vAlign w:val="center"/>
          </w:tcPr>
          <w:p w:rsidR="00B76684" w:rsidRPr="00411AAE" w:rsidRDefault="00721E46" w:rsidP="005B2C69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/>
                <w:lang w:eastAsia="zh-CN"/>
              </w:rPr>
              <w:t xml:space="preserve">Arc, </w:t>
            </w:r>
            <w:r w:rsidR="0096004A" w:rsidRPr="00411AAE">
              <w:rPr>
                <w:rFonts w:asciiTheme="minorHAnsi" w:hAnsiTheme="minorHAnsi" w:cstheme="minorBidi"/>
                <w:lang w:eastAsia="zh-CN"/>
              </w:rPr>
              <w:t>GUI Layout change and Char</w:t>
            </w:r>
            <w:r w:rsidR="004C2096" w:rsidRPr="00411AAE">
              <w:rPr>
                <w:rFonts w:asciiTheme="minorHAnsi" w:hAnsiTheme="minorHAnsi" w:cstheme="minorBidi"/>
                <w:lang w:eastAsia="zh-CN"/>
              </w:rPr>
              <w:t>t Change</w:t>
            </w:r>
            <w:r w:rsidR="00462F43" w:rsidRPr="00411AAE">
              <w:rPr>
                <w:rFonts w:asciiTheme="minorHAnsi" w:hAnsiTheme="minorHAnsi" w:cstheme="minorBidi"/>
                <w:lang w:eastAsia="zh-CN"/>
              </w:rPr>
              <w:t xml:space="preserve">. </w:t>
            </w:r>
            <w:r w:rsidR="00EA6047">
              <w:rPr>
                <w:rFonts w:asciiTheme="minorHAnsi" w:hAnsiTheme="minorHAnsi" w:cstheme="minorBidi"/>
                <w:lang w:eastAsia="zh-CN"/>
              </w:rPr>
              <w:t xml:space="preserve">Requirements enhancement </w:t>
            </w:r>
            <w:r w:rsidR="00462F43" w:rsidRPr="00411AAE">
              <w:rPr>
                <w:rFonts w:asciiTheme="minorHAnsi" w:hAnsiTheme="minorHAnsi" w:cstheme="minorBidi"/>
                <w:lang w:eastAsia="zh-CN"/>
              </w:rPr>
              <w:t>[Discussed with Jennifer, Bernie, Paul]</w:t>
            </w:r>
          </w:p>
        </w:tc>
      </w:tr>
      <w:tr w:rsidR="00B76684" w:rsidRPr="00594711" w:rsidTr="0096004A">
        <w:trPr>
          <w:trHeight w:val="350"/>
        </w:trPr>
        <w:tc>
          <w:tcPr>
            <w:tcW w:w="1157" w:type="dxa"/>
            <w:vAlign w:val="center"/>
          </w:tcPr>
          <w:p w:rsidR="00B76684" w:rsidRPr="00411AAE" w:rsidRDefault="002A1FB4" w:rsidP="0022014E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>
              <w:rPr>
                <w:rFonts w:asciiTheme="minorHAnsi" w:hAnsiTheme="minorHAnsi" w:cstheme="minorBidi"/>
                <w:lang w:eastAsia="zh-CN"/>
              </w:rPr>
              <w:t>1.1</w:t>
            </w:r>
          </w:p>
        </w:tc>
        <w:tc>
          <w:tcPr>
            <w:tcW w:w="1160" w:type="dxa"/>
            <w:vAlign w:val="center"/>
          </w:tcPr>
          <w:p w:rsidR="00B76684" w:rsidRPr="00411AAE" w:rsidRDefault="001133FC" w:rsidP="003308BB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/>
                <w:lang w:eastAsia="zh-CN"/>
              </w:rPr>
              <w:t>10/</w:t>
            </w:r>
            <w:r w:rsidR="003308BB">
              <w:rPr>
                <w:rFonts w:asciiTheme="minorHAnsi" w:hAnsiTheme="minorHAnsi" w:cstheme="minorBidi"/>
                <w:lang w:eastAsia="zh-CN"/>
              </w:rPr>
              <w:t>09</w:t>
            </w:r>
            <w:r w:rsidRPr="00411AAE">
              <w:rPr>
                <w:rFonts w:asciiTheme="minorHAnsi" w:hAnsiTheme="minorHAnsi" w:cstheme="minorBidi"/>
                <w:lang w:eastAsia="zh-CN"/>
              </w:rPr>
              <w:t>/2017</w:t>
            </w:r>
          </w:p>
        </w:tc>
        <w:tc>
          <w:tcPr>
            <w:tcW w:w="1440" w:type="dxa"/>
            <w:vAlign w:val="center"/>
          </w:tcPr>
          <w:p w:rsidR="00B76684" w:rsidRPr="00411AAE" w:rsidRDefault="001133FC" w:rsidP="0022014E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 w:rsidRPr="00411AAE">
              <w:rPr>
                <w:rFonts w:asciiTheme="minorHAnsi" w:hAnsiTheme="minorHAnsi" w:cstheme="minorBidi"/>
                <w:lang w:eastAsia="zh-CN"/>
              </w:rPr>
              <w:t>Vicent Wu</w:t>
            </w:r>
          </w:p>
        </w:tc>
        <w:tc>
          <w:tcPr>
            <w:tcW w:w="5351" w:type="dxa"/>
            <w:vAlign w:val="center"/>
          </w:tcPr>
          <w:p w:rsidR="00B76684" w:rsidRPr="00411AAE" w:rsidRDefault="00EA6047" w:rsidP="00B76684">
            <w:pPr>
              <w:jc w:val="both"/>
              <w:rPr>
                <w:rFonts w:asciiTheme="minorHAnsi" w:hAnsiTheme="minorHAnsi" w:cstheme="minorBidi"/>
                <w:lang w:eastAsia="zh-CN"/>
              </w:rPr>
            </w:pPr>
            <w:r>
              <w:rPr>
                <w:rFonts w:asciiTheme="minorHAnsi" w:hAnsiTheme="minorHAnsi" w:cstheme="minorBidi"/>
                <w:lang w:eastAsia="zh-CN"/>
              </w:rPr>
              <w:t xml:space="preserve">Data display format and </w:t>
            </w:r>
            <w:r w:rsidR="001133FC" w:rsidRPr="00411AAE">
              <w:rPr>
                <w:rFonts w:asciiTheme="minorHAnsi" w:hAnsiTheme="minorHAnsi" w:cstheme="minorBidi"/>
                <w:lang w:eastAsia="zh-CN"/>
              </w:rPr>
              <w:t>DB design</w:t>
            </w:r>
            <w:r w:rsidR="00D741B7" w:rsidRPr="00411AAE">
              <w:rPr>
                <w:rFonts w:asciiTheme="minorHAnsi" w:hAnsiTheme="minorHAnsi" w:cstheme="minorBidi"/>
                <w:lang w:eastAsia="zh-CN"/>
              </w:rPr>
              <w:t xml:space="preserve"> [Discussed with Bernie, Haifeng]</w:t>
            </w:r>
          </w:p>
        </w:tc>
      </w:tr>
      <w:tr w:rsidR="00A432E7" w:rsidRPr="00594711" w:rsidTr="0096004A">
        <w:trPr>
          <w:trHeight w:val="350"/>
        </w:trPr>
        <w:tc>
          <w:tcPr>
            <w:tcW w:w="1157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1160" w:type="dxa"/>
            <w:vAlign w:val="center"/>
          </w:tcPr>
          <w:p w:rsidR="00A432E7" w:rsidRPr="00411AAE" w:rsidRDefault="00A432E7" w:rsidP="003308BB">
            <w:pPr>
              <w:jc w:val="both"/>
            </w:pPr>
          </w:p>
        </w:tc>
        <w:tc>
          <w:tcPr>
            <w:tcW w:w="1440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5351" w:type="dxa"/>
            <w:vAlign w:val="center"/>
          </w:tcPr>
          <w:p w:rsidR="00A432E7" w:rsidRPr="00411AAE" w:rsidRDefault="00A432E7" w:rsidP="00B76684">
            <w:pPr>
              <w:jc w:val="both"/>
            </w:pPr>
          </w:p>
        </w:tc>
      </w:tr>
      <w:tr w:rsidR="00A432E7" w:rsidRPr="00594711" w:rsidTr="0096004A">
        <w:trPr>
          <w:trHeight w:val="350"/>
        </w:trPr>
        <w:tc>
          <w:tcPr>
            <w:tcW w:w="1157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1160" w:type="dxa"/>
            <w:vAlign w:val="center"/>
          </w:tcPr>
          <w:p w:rsidR="00A432E7" w:rsidRPr="00411AAE" w:rsidRDefault="00A432E7" w:rsidP="003308BB">
            <w:pPr>
              <w:jc w:val="both"/>
            </w:pPr>
          </w:p>
        </w:tc>
        <w:tc>
          <w:tcPr>
            <w:tcW w:w="1440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5351" w:type="dxa"/>
            <w:vAlign w:val="center"/>
          </w:tcPr>
          <w:p w:rsidR="00A432E7" w:rsidRPr="00411AAE" w:rsidRDefault="00A432E7" w:rsidP="00B76684">
            <w:pPr>
              <w:jc w:val="both"/>
            </w:pPr>
          </w:p>
        </w:tc>
      </w:tr>
      <w:tr w:rsidR="00A432E7" w:rsidRPr="00594711" w:rsidTr="0096004A">
        <w:trPr>
          <w:trHeight w:val="350"/>
        </w:trPr>
        <w:tc>
          <w:tcPr>
            <w:tcW w:w="1157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1160" w:type="dxa"/>
            <w:vAlign w:val="center"/>
          </w:tcPr>
          <w:p w:rsidR="00A432E7" w:rsidRPr="00411AAE" w:rsidRDefault="00A432E7" w:rsidP="003308BB">
            <w:pPr>
              <w:jc w:val="both"/>
            </w:pPr>
          </w:p>
        </w:tc>
        <w:tc>
          <w:tcPr>
            <w:tcW w:w="1440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5351" w:type="dxa"/>
            <w:vAlign w:val="center"/>
          </w:tcPr>
          <w:p w:rsidR="00A432E7" w:rsidRPr="00411AAE" w:rsidRDefault="00A432E7" w:rsidP="00B76684">
            <w:pPr>
              <w:jc w:val="both"/>
            </w:pPr>
          </w:p>
        </w:tc>
      </w:tr>
      <w:tr w:rsidR="00A432E7" w:rsidRPr="00594711" w:rsidTr="0096004A">
        <w:trPr>
          <w:trHeight w:val="350"/>
        </w:trPr>
        <w:tc>
          <w:tcPr>
            <w:tcW w:w="1157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1160" w:type="dxa"/>
            <w:vAlign w:val="center"/>
          </w:tcPr>
          <w:p w:rsidR="00A432E7" w:rsidRPr="00411AAE" w:rsidRDefault="00A432E7" w:rsidP="003308BB">
            <w:pPr>
              <w:jc w:val="both"/>
            </w:pPr>
          </w:p>
        </w:tc>
        <w:tc>
          <w:tcPr>
            <w:tcW w:w="1440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5351" w:type="dxa"/>
            <w:vAlign w:val="center"/>
          </w:tcPr>
          <w:p w:rsidR="00A432E7" w:rsidRPr="00411AAE" w:rsidRDefault="00A432E7" w:rsidP="00B76684">
            <w:pPr>
              <w:jc w:val="both"/>
            </w:pPr>
          </w:p>
        </w:tc>
      </w:tr>
      <w:tr w:rsidR="00A432E7" w:rsidRPr="00594711" w:rsidTr="0096004A">
        <w:trPr>
          <w:trHeight w:val="350"/>
        </w:trPr>
        <w:tc>
          <w:tcPr>
            <w:tcW w:w="1157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1160" w:type="dxa"/>
            <w:vAlign w:val="center"/>
          </w:tcPr>
          <w:p w:rsidR="00A432E7" w:rsidRPr="00411AAE" w:rsidRDefault="00A432E7" w:rsidP="003308BB">
            <w:pPr>
              <w:jc w:val="both"/>
            </w:pPr>
          </w:p>
        </w:tc>
        <w:tc>
          <w:tcPr>
            <w:tcW w:w="1440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5351" w:type="dxa"/>
            <w:vAlign w:val="center"/>
          </w:tcPr>
          <w:p w:rsidR="00A432E7" w:rsidRPr="00411AAE" w:rsidRDefault="00A432E7" w:rsidP="00B76684">
            <w:pPr>
              <w:jc w:val="both"/>
            </w:pPr>
          </w:p>
        </w:tc>
      </w:tr>
      <w:tr w:rsidR="00A432E7" w:rsidRPr="00594711" w:rsidTr="0096004A">
        <w:trPr>
          <w:trHeight w:val="350"/>
        </w:trPr>
        <w:tc>
          <w:tcPr>
            <w:tcW w:w="1157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1160" w:type="dxa"/>
            <w:vAlign w:val="center"/>
          </w:tcPr>
          <w:p w:rsidR="00A432E7" w:rsidRPr="00411AAE" w:rsidRDefault="00A432E7" w:rsidP="003308BB">
            <w:pPr>
              <w:jc w:val="both"/>
            </w:pPr>
          </w:p>
        </w:tc>
        <w:tc>
          <w:tcPr>
            <w:tcW w:w="1440" w:type="dxa"/>
            <w:vAlign w:val="center"/>
          </w:tcPr>
          <w:p w:rsidR="00A432E7" w:rsidRPr="00411AAE" w:rsidRDefault="00A432E7" w:rsidP="0022014E">
            <w:pPr>
              <w:jc w:val="both"/>
            </w:pPr>
          </w:p>
        </w:tc>
        <w:tc>
          <w:tcPr>
            <w:tcW w:w="5351" w:type="dxa"/>
            <w:vAlign w:val="center"/>
          </w:tcPr>
          <w:p w:rsidR="00A432E7" w:rsidRPr="00411AAE" w:rsidRDefault="00A432E7" w:rsidP="00B76684">
            <w:pPr>
              <w:jc w:val="both"/>
            </w:pPr>
          </w:p>
        </w:tc>
      </w:tr>
    </w:tbl>
    <w:p w:rsidR="00B76684" w:rsidRDefault="00B76684"/>
    <w:p w:rsidR="00437907" w:rsidRDefault="00437907"/>
    <w:p w:rsidR="00437907" w:rsidRPr="00437907" w:rsidRDefault="00437907">
      <w:pPr>
        <w:rPr>
          <w:rFonts w:ascii="Tahoma" w:hAnsi="Tahoma" w:cs="Tahoma"/>
          <w:b/>
          <w:snapToGrid w:val="0"/>
          <w:sz w:val="32"/>
          <w:szCs w:val="36"/>
          <w:lang w:eastAsia="en-US"/>
        </w:rPr>
      </w:pPr>
      <w:r>
        <w:rPr>
          <w:rFonts w:ascii="Tahoma" w:hAnsi="Tahoma" w:cs="Tahoma"/>
          <w:b/>
          <w:snapToGrid w:val="0"/>
          <w:sz w:val="32"/>
          <w:szCs w:val="36"/>
          <w:lang w:eastAsia="en-US"/>
        </w:rPr>
        <w:t xml:space="preserve">0.1 Task </w:t>
      </w:r>
      <w:r w:rsidRPr="00437907">
        <w:rPr>
          <w:rFonts w:ascii="Tahoma" w:hAnsi="Tahoma" w:cs="Tahoma"/>
          <w:b/>
          <w:snapToGrid w:val="0"/>
          <w:sz w:val="32"/>
          <w:szCs w:val="36"/>
          <w:lang w:eastAsia="en-US"/>
        </w:rPr>
        <w:t>Assignment</w:t>
      </w:r>
    </w:p>
    <w:p w:rsidR="00B76684" w:rsidRDefault="00437907">
      <w:r>
        <w:t xml:space="preserve">System design: </w:t>
      </w:r>
      <w:r w:rsidR="003C15C1">
        <w:t>Vicent</w:t>
      </w:r>
    </w:p>
    <w:p w:rsidR="00437907" w:rsidRDefault="00437907">
      <w:r>
        <w:t>Back-end coding: Bernie, Haifeng</w:t>
      </w:r>
    </w:p>
    <w:p w:rsidR="00437907" w:rsidRDefault="00437907">
      <w:r>
        <w:t>Front-End coding: Paul</w:t>
      </w:r>
      <w:r w:rsidR="00C61BB1">
        <w:t>, Jessica</w:t>
      </w:r>
    </w:p>
    <w:p w:rsidR="00437907" w:rsidRDefault="00437907">
      <w:r>
        <w:t>DB Design: Vicent, Bernie, Haifeng</w:t>
      </w:r>
    </w:p>
    <w:p w:rsidR="00B76684" w:rsidRDefault="00B76684"/>
    <w:p w:rsidR="00B76684" w:rsidRDefault="00B76684">
      <w:r>
        <w:br w:type="page"/>
      </w:r>
    </w:p>
    <w:p w:rsidR="00B76684" w:rsidRPr="00B76684" w:rsidRDefault="00B76684" w:rsidP="0006023B">
      <w:pPr>
        <w:autoSpaceDE w:val="0"/>
        <w:autoSpaceDN w:val="0"/>
        <w:adjustRightInd w:val="0"/>
        <w:spacing w:after="0" w:line="400" w:lineRule="exact"/>
        <w:outlineLvl w:val="0"/>
        <w:rPr>
          <w:rFonts w:ascii="Tahoma" w:hAnsi="Tahoma" w:cs="Tahoma"/>
          <w:b/>
          <w:snapToGrid w:val="0"/>
          <w:sz w:val="32"/>
          <w:szCs w:val="36"/>
          <w:lang w:eastAsia="en-US"/>
        </w:rPr>
      </w:pPr>
      <w:r>
        <w:rPr>
          <w:rFonts w:ascii="Tahoma" w:hAnsi="Tahoma" w:cs="Tahoma"/>
          <w:b/>
          <w:snapToGrid w:val="0"/>
          <w:sz w:val="32"/>
          <w:szCs w:val="36"/>
          <w:lang w:eastAsia="en-US"/>
        </w:rPr>
        <w:lastRenderedPageBreak/>
        <w:t xml:space="preserve">1. </w:t>
      </w:r>
      <w:r w:rsidRPr="00B76684">
        <w:rPr>
          <w:rFonts w:ascii="Tahoma" w:hAnsi="Tahoma" w:cs="Tahoma"/>
          <w:b/>
          <w:snapToGrid w:val="0"/>
          <w:sz w:val="32"/>
          <w:szCs w:val="36"/>
          <w:lang w:eastAsia="en-US"/>
        </w:rPr>
        <w:t>Basic Requirements:</w:t>
      </w:r>
    </w:p>
    <w:p w:rsidR="00B76684" w:rsidRPr="005D6077" w:rsidRDefault="005D6077" w:rsidP="005D6077">
      <w:pPr>
        <w:spacing w:after="0" w:line="400" w:lineRule="exact"/>
        <w:outlineLvl w:val="1"/>
        <w:rPr>
          <w:b/>
          <w:sz w:val="24"/>
          <w:szCs w:val="24"/>
        </w:rPr>
      </w:pPr>
      <w:r w:rsidRPr="005D6077">
        <w:rPr>
          <w:b/>
          <w:sz w:val="24"/>
          <w:szCs w:val="24"/>
        </w:rPr>
        <w:t xml:space="preserve">1.1 </w:t>
      </w:r>
      <w:r w:rsidR="00CE2E7B" w:rsidRPr="005D6077">
        <w:rPr>
          <w:b/>
          <w:sz w:val="24"/>
          <w:szCs w:val="24"/>
        </w:rPr>
        <w:t>Requirements</w:t>
      </w:r>
      <w:r w:rsidR="00957AD8">
        <w:rPr>
          <w:b/>
          <w:sz w:val="24"/>
          <w:szCs w:val="24"/>
        </w:rPr>
        <w:t xml:space="preserve"> analysis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1</w:t>
      </w:r>
      <w:r w:rsidR="00F31326">
        <w:rPr>
          <w:rFonts w:ascii="Times New Roman" w:hAnsi="Times New Roman" w:cs="Times New Roman"/>
          <w:b/>
          <w:bCs/>
          <w:color w:val="000000"/>
          <w:sz w:val="24"/>
          <w:szCs w:val="24"/>
        </w:rPr>
        <w:t>) Overall Status Report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C86713">
        <w:rPr>
          <w:rFonts w:ascii="Times New Roman" w:hAnsi="Times New Roman" w:cs="Times New Roman"/>
          <w:b/>
          <w:bCs/>
          <w:color w:val="000000"/>
          <w:sz w:val="24"/>
          <w:szCs w:val="24"/>
        </w:rPr>
        <w:t>(Dashboard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)</w:t>
      </w:r>
      <w:r w:rsidR="00C9566C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(P3) 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a) Support daily status chart and Daily report for programs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b) Overall and single program / array data display should be supported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c) Blue box and runtime vs build chart should be supported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d) Should identify the count of arrays against corresponding Program</w:t>
      </w:r>
    </w:p>
    <w:p w:rsidR="00C86713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2</w:t>
      </w:r>
      <w:r w:rsidR="00680AB1">
        <w:rPr>
          <w:rFonts w:ascii="Times New Roman" w:hAnsi="Times New Roman" w:cs="Times New Roman"/>
          <w:b/>
          <w:bCs/>
          <w:color w:val="000000"/>
          <w:sz w:val="24"/>
          <w:szCs w:val="24"/>
        </w:rPr>
        <w:t>)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. </w:t>
      </w:r>
      <w:r w:rsidR="00C86713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Execution </w:t>
      </w:r>
      <w:r w:rsidR="00F31326">
        <w:rPr>
          <w:rFonts w:ascii="Times New Roman" w:hAnsi="Times New Roman" w:cs="Times New Roman"/>
          <w:b/>
          <w:bCs/>
          <w:color w:val="000000"/>
          <w:sz w:val="24"/>
          <w:szCs w:val="24"/>
        </w:rPr>
        <w:t>Statu</w:t>
      </w:r>
      <w:r w:rsidR="00F31326" w:rsidRPr="00B76684">
        <w:rPr>
          <w:rFonts w:ascii="Times New Roman" w:hAnsi="Times New Roman" w:cs="Times New Roman"/>
          <w:b/>
          <w:bCs/>
          <w:color w:val="000000"/>
          <w:sz w:val="24"/>
          <w:szCs w:val="24"/>
        </w:rPr>
        <w:t>s</w:t>
      </w:r>
      <w:r w:rsidR="00F31326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(</w:t>
      </w:r>
      <w:r w:rsidR="00C9566C">
        <w:rPr>
          <w:rFonts w:ascii="Times New Roman" w:hAnsi="Times New Roman" w:cs="Times New Roman"/>
          <w:b/>
          <w:bCs/>
          <w:color w:val="000000"/>
          <w:sz w:val="24"/>
          <w:szCs w:val="24"/>
        </w:rPr>
        <w:t>P1)</w:t>
      </w:r>
    </w:p>
    <w:p w:rsidR="00C86713" w:rsidRPr="000A0902" w:rsidRDefault="00C86713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</w:t>
      </w:r>
      <w:r w:rsidRPr="000A0902">
        <w:rPr>
          <w:rFonts w:ascii="Times New Roman" w:hAnsi="Times New Roman" w:cs="Times New Roman"/>
          <w:color w:val="000000"/>
          <w:sz w:val="24"/>
          <w:szCs w:val="24"/>
        </w:rPr>
        <w:t>a) Should identify Jenkins jobs against testbed (array)</w:t>
      </w:r>
      <w:r w:rsidR="00C06CA3" w:rsidRPr="000A0902">
        <w:rPr>
          <w:rFonts w:ascii="Times New Roman" w:hAnsi="Times New Roman" w:cs="Times New Roman"/>
          <w:color w:val="000000"/>
          <w:sz w:val="24"/>
          <w:szCs w:val="24"/>
        </w:rPr>
        <w:t xml:space="preserve"> and hyperlink to Jenkins</w:t>
      </w:r>
    </w:p>
    <w:p w:rsidR="00C06CA3" w:rsidRPr="000A0902" w:rsidRDefault="00C06CA3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 w:rsidRPr="000A0902">
        <w:rPr>
          <w:rFonts w:ascii="Times New Roman" w:hAnsi="Times New Roman" w:cs="Times New Roman"/>
          <w:color w:val="000000"/>
          <w:sz w:val="24"/>
          <w:szCs w:val="24"/>
        </w:rPr>
        <w:t xml:space="preserve">      b) Should cover Jenkins job name, start time, run time and end time, pass/failed and any AR attached</w:t>
      </w:r>
    </w:p>
    <w:p w:rsidR="00C06CA3" w:rsidRDefault="00C06CA3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 w:rsidRPr="000A0902">
        <w:rPr>
          <w:rFonts w:ascii="Times New Roman" w:hAnsi="Times New Roman" w:cs="Times New Roman"/>
          <w:color w:val="000000"/>
          <w:sz w:val="24"/>
          <w:szCs w:val="24"/>
        </w:rPr>
        <w:t xml:space="preserve">      c) </w:t>
      </w:r>
      <w:r>
        <w:rPr>
          <w:rFonts w:ascii="Times New Roman" w:hAnsi="Times New Roman" w:cs="Times New Roman"/>
          <w:color w:val="000000"/>
          <w:sz w:val="24"/>
          <w:szCs w:val="24"/>
        </w:rPr>
        <w:t>Should support historical data of run time on the build and ARs count against each build</w:t>
      </w:r>
    </w:p>
    <w:p w:rsidR="00C06CA3" w:rsidRDefault="00C06CA3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="000A090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d) Runtime, build and ARs should be draw by a chart</w:t>
      </w:r>
    </w:p>
    <w:p w:rsidR="00C06CA3" w:rsidRPr="00C86713" w:rsidRDefault="00C06CA3" w:rsidP="0006023B">
      <w:pPr>
        <w:autoSpaceDE w:val="0"/>
        <w:autoSpaceDN w:val="0"/>
        <w:adjustRightInd w:val="0"/>
        <w:spacing w:after="0" w:line="400" w:lineRule="exact"/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="000A090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e) Should support filter by single /multiple Array, time slot and build number</w:t>
      </w:r>
      <w:r w:rsidR="00CE12B8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B76684" w:rsidRDefault="00D74BA0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3) </w:t>
      </w:r>
      <w:r w:rsidR="00B76684">
        <w:rPr>
          <w:rFonts w:ascii="Times New Roman" w:hAnsi="Times New Roman" w:cs="Times New Roman"/>
          <w:b/>
          <w:bCs/>
          <w:color w:val="000000"/>
          <w:sz w:val="24"/>
          <w:szCs w:val="24"/>
        </w:rPr>
        <w:t>Array Monitor</w:t>
      </w:r>
      <w:r w:rsidR="00B76684" w:rsidRPr="00F31326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C9566C" w:rsidRPr="00F31326">
        <w:rPr>
          <w:rFonts w:ascii="Times New Roman" w:hAnsi="Times New Roman" w:cs="Times New Roman"/>
          <w:b/>
          <w:bCs/>
          <w:color w:val="000000"/>
          <w:sz w:val="24"/>
          <w:szCs w:val="24"/>
        </w:rPr>
        <w:t>(P2)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a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) Historical (Memory, CPU, IOPS)  for arrays should be supported 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b) Should support filter with single/ multiple/ </w:t>
      </w:r>
      <w:r w:rsidR="00C86713">
        <w:rPr>
          <w:rFonts w:ascii="Times New Roman" w:hAnsi="Times New Roman" w:cs="Times New Roman"/>
          <w:color w:val="000000"/>
          <w:sz w:val="24"/>
          <w:szCs w:val="24"/>
        </w:rPr>
        <w:t>all arrays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and timeslot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c) For Memory and disk data, should support to filter data by process name</w:t>
      </w:r>
      <w:r w:rsidR="00CE12B8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3</w:t>
      </w:r>
      <w:r w:rsidR="00680AB1">
        <w:rPr>
          <w:rFonts w:ascii="Times New Roman" w:hAnsi="Times New Roman" w:cs="Times New Roman"/>
          <w:b/>
          <w:bCs/>
          <w:color w:val="000000"/>
          <w:sz w:val="24"/>
          <w:szCs w:val="24"/>
        </w:rPr>
        <w:t>)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. </w:t>
      </w:r>
      <w:r w:rsidR="00D74BA0">
        <w:rPr>
          <w:rFonts w:ascii="Times New Roman" w:hAnsi="Times New Roman" w:cs="Times New Roman"/>
          <w:b/>
          <w:bCs/>
          <w:color w:val="000000"/>
          <w:sz w:val="24"/>
          <w:szCs w:val="24"/>
        </w:rPr>
        <w:t>Defects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:</w:t>
      </w:r>
      <w:r w:rsidR="00C9566C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(P4)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="00C06CA3">
        <w:rPr>
          <w:rFonts w:ascii="Times New Roman" w:hAnsi="Times New Roman" w:cs="Times New Roman"/>
          <w:color w:val="000000"/>
          <w:sz w:val="24"/>
          <w:szCs w:val="24"/>
        </w:rPr>
        <w:t>a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r w:rsidR="003B66B6">
        <w:rPr>
          <w:rFonts w:ascii="Times New Roman" w:hAnsi="Times New Roman" w:cs="Times New Roman"/>
          <w:color w:val="000000"/>
          <w:sz w:val="24"/>
          <w:szCs w:val="24"/>
        </w:rPr>
        <w:t xml:space="preserve">MRQE </w:t>
      </w:r>
      <w:r>
        <w:rPr>
          <w:rFonts w:ascii="Times New Roman" w:hAnsi="Times New Roman" w:cs="Times New Roman"/>
          <w:color w:val="000000"/>
          <w:sz w:val="24"/>
          <w:szCs w:val="24"/>
        </w:rPr>
        <w:t>DU/DL AR related info update and display should support filter by Team Name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="00C06CA3">
        <w:rPr>
          <w:rFonts w:ascii="Times New Roman" w:hAnsi="Times New Roman" w:cs="Times New Roman"/>
          <w:color w:val="000000"/>
          <w:sz w:val="24"/>
          <w:szCs w:val="24"/>
        </w:rPr>
        <w:t>b</w:t>
      </w:r>
      <w:r>
        <w:rPr>
          <w:rFonts w:ascii="Times New Roman" w:hAnsi="Times New Roman" w:cs="Times New Roman"/>
          <w:color w:val="000000"/>
          <w:sz w:val="24"/>
          <w:szCs w:val="24"/>
        </w:rPr>
        <w:t>) MRQE ARs an</w:t>
      </w:r>
      <w:r w:rsidR="00D74BA0">
        <w:rPr>
          <w:rFonts w:ascii="Times New Roman" w:hAnsi="Times New Roman" w:cs="Times New Roman"/>
          <w:color w:val="000000"/>
          <w:sz w:val="24"/>
          <w:szCs w:val="24"/>
        </w:rPr>
        <w:t>alysis (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Product, script, others, and fixed, dismissed, Deferred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etc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…. Should   support filter by Team Name</w:t>
      </w:r>
    </w:p>
    <w:p w:rsidR="00B76684" w:rsidRDefault="003F53D9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c) Customer AR track</w:t>
      </w:r>
      <w:r w:rsidR="00D74BA0">
        <w:rPr>
          <w:rFonts w:ascii="Times New Roman" w:hAnsi="Times New Roman" w:cs="Times New Roman"/>
          <w:color w:val="000000"/>
          <w:sz w:val="24"/>
          <w:szCs w:val="24"/>
        </w:rPr>
        <w:t xml:space="preserve"> (AR list, fields, Enhancement, CCT coverage)</w:t>
      </w:r>
    </w:p>
    <w:p w:rsidR="007B3C0F" w:rsidRPr="00F622B7" w:rsidRDefault="00B76684" w:rsidP="007B3C0F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4) </w:t>
      </w:r>
      <w:r w:rsidR="007B3C0F" w:rsidRPr="00F622B7">
        <w:rPr>
          <w:rFonts w:ascii="Times New Roman" w:hAnsi="Times New Roman" w:cs="Times New Roman"/>
          <w:b/>
          <w:bCs/>
          <w:color w:val="000000"/>
          <w:sz w:val="24"/>
          <w:szCs w:val="24"/>
        </w:rPr>
        <w:t>Test Management (P5)</w:t>
      </w:r>
    </w:p>
    <w:p w:rsidR="007B3C0F" w:rsidRDefault="007B3C0F" w:rsidP="007B3C0F">
      <w:pPr>
        <w:autoSpaceDE w:val="0"/>
        <w:autoSpaceDN w:val="0"/>
        <w:adjustRightInd w:val="0"/>
        <w:spacing w:after="0" w:line="400" w:lineRule="exact"/>
        <w:ind w:firstLine="24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a) Support sync CCT/BBT from UTMS with specified CCT name, and BBT could be loaded from GUI (source data from UTMS database)</w:t>
      </w:r>
    </w:p>
    <w:p w:rsidR="007B3C0F" w:rsidRDefault="007B3C0F" w:rsidP="007B3C0F">
      <w:pPr>
        <w:autoSpaceDE w:val="0"/>
        <w:autoSpaceDN w:val="0"/>
        <w:adjustRightInd w:val="0"/>
        <w:spacing w:after="0" w:line="400" w:lineRule="exact"/>
        <w:ind w:firstLine="24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b) Support analysis Jenkins job to identify actual running BBTs and update it on GUI (local DB)</w:t>
      </w:r>
    </w:p>
    <w:p w:rsidR="007B3C0F" w:rsidRDefault="007B3C0F" w:rsidP="007B3C0F">
      <w:pPr>
        <w:autoSpaceDE w:val="0"/>
        <w:autoSpaceDN w:val="0"/>
        <w:adjustRightInd w:val="0"/>
        <w:spacing w:after="0" w:line="400" w:lineRule="exact"/>
        <w:ind w:firstLine="24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c) Support register array with basic info from GUI.</w:t>
      </w:r>
    </w:p>
    <w:p w:rsidR="00B76684" w:rsidRDefault="007B3C0F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5) </w:t>
      </w:r>
      <w:r w:rsidR="00B76684">
        <w:rPr>
          <w:rFonts w:ascii="Times New Roman" w:hAnsi="Times New Roman" w:cs="Times New Roman"/>
          <w:b/>
          <w:bCs/>
          <w:color w:val="000000"/>
          <w:sz w:val="24"/>
          <w:szCs w:val="24"/>
        </w:rPr>
        <w:t>Encryption</w:t>
      </w:r>
      <w:r w:rsidR="00C9566C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(P4)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a) Identify encryption status of each arrays 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b) Simple report on encryption with different mode and array count (ratio)</w:t>
      </w:r>
    </w:p>
    <w:p w:rsidR="00B76684" w:rsidRDefault="007B3C0F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lastRenderedPageBreak/>
        <w:t>6</w:t>
      </w:r>
      <w:r w:rsidR="00B76684">
        <w:rPr>
          <w:rFonts w:ascii="Times New Roman" w:hAnsi="Times New Roman" w:cs="Times New Roman"/>
          <w:b/>
          <w:bCs/>
          <w:color w:val="000000"/>
          <w:sz w:val="24"/>
          <w:szCs w:val="24"/>
        </w:rPr>
        <w:t>) Role Management</w:t>
      </w:r>
      <w:r w:rsidR="00C9566C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(P</w:t>
      </w:r>
      <w:r w:rsidR="00C519A7">
        <w:rPr>
          <w:rFonts w:ascii="Times New Roman" w:hAnsi="Times New Roman" w:cs="Times New Roman"/>
          <w:b/>
          <w:bCs/>
          <w:color w:val="000000"/>
          <w:sz w:val="24"/>
          <w:szCs w:val="24"/>
        </w:rPr>
        <w:t>3</w:t>
      </w:r>
      <w:r w:rsidR="00C9566C">
        <w:rPr>
          <w:rFonts w:ascii="Times New Roman" w:hAnsi="Times New Roman" w:cs="Times New Roman"/>
          <w:b/>
          <w:bCs/>
          <w:color w:val="000000"/>
          <w:sz w:val="24"/>
          <w:szCs w:val="24"/>
        </w:rPr>
        <w:t>)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a) </w:t>
      </w:r>
      <w:r w:rsidRPr="00B76684">
        <w:rPr>
          <w:rFonts w:ascii="Times New Roman" w:hAnsi="Times New Roman" w:cs="Times New Roman"/>
          <w:color w:val="000000"/>
          <w:sz w:val="24"/>
          <w:szCs w:val="24"/>
        </w:rPr>
        <w:t>C</w:t>
      </w:r>
      <w:r>
        <w:rPr>
          <w:rFonts w:ascii="Times New Roman" w:hAnsi="Times New Roman" w:cs="Times New Roman"/>
          <w:color w:val="000000"/>
          <w:sz w:val="24"/>
          <w:szCs w:val="24"/>
        </w:rPr>
        <w:t>ontrol of author should be against different user level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 b) Top right should be allowed for Admin user to do Add/modify/Delete record</w:t>
      </w:r>
    </w:p>
    <w:p w:rsidR="00B76684" w:rsidRDefault="00B76684" w:rsidP="0006023B">
      <w:pPr>
        <w:autoSpaceDE w:val="0"/>
        <w:autoSpaceDN w:val="0"/>
        <w:adjustRightInd w:val="0"/>
        <w:spacing w:after="0" w:line="400" w:lineRule="exact"/>
        <w:ind w:firstLine="24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c) General user only has right to read</w:t>
      </w:r>
    </w:p>
    <w:p w:rsidR="00273073" w:rsidRPr="0004141A" w:rsidRDefault="007B3C0F" w:rsidP="0006023B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</w:pPr>
      <w:r w:rsidRPr="0004141A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 xml:space="preserve"> </w:t>
      </w:r>
      <w:r w:rsidR="0006023B" w:rsidRPr="0004141A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[</w:t>
      </w:r>
      <w:r w:rsidR="00F31326" w:rsidRPr="0004141A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Note: P1, P2, P3, P4</w:t>
      </w:r>
      <w:r w:rsidR="00EE40C9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,</w:t>
      </w:r>
      <w:r w:rsidR="00CB0DD6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 xml:space="preserve"> </w:t>
      </w:r>
      <w:r w:rsidR="00EE40C9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P5</w:t>
      </w:r>
      <w:r w:rsidR="00F31326" w:rsidRPr="0004141A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 xml:space="preserve"> means priority of the tasks</w:t>
      </w:r>
      <w:r w:rsidR="0006023B" w:rsidRPr="0004141A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]</w:t>
      </w:r>
    </w:p>
    <w:p w:rsidR="00196D5B" w:rsidRPr="005D6077" w:rsidRDefault="005D6077" w:rsidP="005D6077">
      <w:pPr>
        <w:spacing w:after="0" w:line="400" w:lineRule="exact"/>
        <w:outlineLvl w:val="1"/>
        <w:rPr>
          <w:b/>
          <w:sz w:val="24"/>
          <w:szCs w:val="24"/>
        </w:rPr>
      </w:pPr>
      <w:r w:rsidRPr="005D6077">
        <w:rPr>
          <w:b/>
          <w:sz w:val="24"/>
          <w:szCs w:val="24"/>
        </w:rPr>
        <w:t>1.2 Web Tree</w:t>
      </w:r>
      <w:r w:rsidR="00C4700C">
        <w:rPr>
          <w:b/>
          <w:sz w:val="24"/>
          <w:szCs w:val="24"/>
        </w:rPr>
        <w:t xml:space="preserve"> Structure</w:t>
      </w:r>
    </w:p>
    <w:p w:rsidR="00B76684" w:rsidRPr="00E325D3" w:rsidRDefault="00F31326" w:rsidP="0006023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E325D3">
        <w:rPr>
          <w:rFonts w:ascii="Times New Roman" w:hAnsi="Times New Roman" w:cs="Times New Roman"/>
          <w:bCs/>
          <w:color w:val="000000"/>
          <w:sz w:val="24"/>
          <w:szCs w:val="24"/>
        </w:rPr>
        <w:t>Basic Requirements could be</w:t>
      </w:r>
      <w:r w:rsidR="00EB5ACC" w:rsidRPr="00E325D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mapped into a tree structure (</w:t>
      </w:r>
      <w:r w:rsidRPr="00E325D3">
        <w:rPr>
          <w:rFonts w:ascii="Times New Roman" w:hAnsi="Times New Roman" w:cs="Times New Roman"/>
          <w:bCs/>
          <w:color w:val="000000"/>
          <w:sz w:val="24"/>
          <w:szCs w:val="24"/>
        </w:rPr>
        <w:t>Web Tree)</w:t>
      </w:r>
      <w:r w:rsidR="0006023B" w:rsidRPr="00E325D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as below:</w:t>
      </w:r>
    </w:p>
    <w:p w:rsidR="00F31326" w:rsidRDefault="00671B25" w:rsidP="00F31326">
      <w:pPr>
        <w:jc w:val="center"/>
      </w:pPr>
      <w:r>
        <w:object w:dxaOrig="3270" w:dyaOrig="5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163.9pt;height:261.2pt" o:ole="">
            <v:imagedata r:id="rId6" o:title=""/>
          </v:shape>
          <o:OLEObject Type="Embed" ProgID="Visio.Drawing.15" ShapeID="_x0000_i1039" DrawAspect="Content" ObjectID="_1569230578" r:id="rId7"/>
        </w:object>
      </w:r>
    </w:p>
    <w:p w:rsidR="00F31326" w:rsidRDefault="00F31326" w:rsidP="00F31326">
      <w:pPr>
        <w:jc w:val="center"/>
      </w:pPr>
      <w:r>
        <w:t>Fig 1: Basic Requirements Tree structure</w:t>
      </w:r>
    </w:p>
    <w:p w:rsidR="00671B25" w:rsidRDefault="00671B25" w:rsidP="00F31326">
      <w:pPr>
        <w:jc w:val="center"/>
      </w:pPr>
    </w:p>
    <w:p w:rsidR="00F31326" w:rsidRPr="002D372D" w:rsidRDefault="00F31326" w:rsidP="0006023B">
      <w:pPr>
        <w:autoSpaceDE w:val="0"/>
        <w:autoSpaceDN w:val="0"/>
        <w:adjustRightInd w:val="0"/>
        <w:spacing w:after="0" w:line="400" w:lineRule="exact"/>
        <w:outlineLvl w:val="0"/>
        <w:rPr>
          <w:rFonts w:ascii="Tahoma" w:hAnsi="Tahoma" w:cs="Tahoma"/>
          <w:b/>
          <w:snapToGrid w:val="0"/>
          <w:sz w:val="32"/>
          <w:szCs w:val="36"/>
          <w:lang w:eastAsia="en-US"/>
        </w:rPr>
      </w:pPr>
      <w:r w:rsidRPr="002D372D">
        <w:rPr>
          <w:rFonts w:ascii="Tahoma" w:hAnsi="Tahoma" w:cs="Tahoma"/>
          <w:b/>
          <w:snapToGrid w:val="0"/>
          <w:sz w:val="32"/>
          <w:szCs w:val="36"/>
          <w:lang w:eastAsia="en-US"/>
        </w:rPr>
        <w:t>2. GUI layout Design</w:t>
      </w:r>
    </w:p>
    <w:p w:rsidR="00F31326" w:rsidRPr="00CC5C55" w:rsidRDefault="00C4743A" w:rsidP="0006023B">
      <w:pPr>
        <w:spacing w:after="0" w:line="400" w:lineRule="exact"/>
        <w:outlineLvl w:val="1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C5C55">
        <w:rPr>
          <w:b/>
          <w:sz w:val="24"/>
          <w:szCs w:val="24"/>
        </w:rPr>
        <w:t>2.1 Overall</w:t>
      </w:r>
      <w:r w:rsidR="002D372D" w:rsidRPr="00CC5C55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Status Report (Dashboard) </w:t>
      </w:r>
    </w:p>
    <w:p w:rsidR="00C4743A" w:rsidRDefault="00C4743A" w:rsidP="0006023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C4743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This part was designed for display overall test status and blue box for Baseline test. </w:t>
      </w:r>
      <w:r w:rsidR="00EC51FF">
        <w:rPr>
          <w:rFonts w:ascii="Times New Roman" w:hAnsi="Times New Roman" w:cs="Times New Roman"/>
          <w:bCs/>
          <w:color w:val="000000"/>
          <w:sz w:val="24"/>
          <w:szCs w:val="24"/>
        </w:rPr>
        <w:t>And it is designed for unity daily report with currently format after internal discussion.</w:t>
      </w:r>
    </w:p>
    <w:p w:rsidR="00C4743A" w:rsidRPr="001F00A8" w:rsidRDefault="00C4743A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2.1.1 Overall status</w:t>
      </w:r>
    </w:p>
    <w:p w:rsidR="00C4743A" w:rsidRDefault="00C4743A" w:rsidP="0006023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>On the overall tab:</w:t>
      </w:r>
    </w:p>
    <w:p w:rsidR="001F00A8" w:rsidRPr="001F00A8" w:rsidRDefault="0014264B" w:rsidP="0006023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1F00A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a) Each block will identify </w:t>
      </w:r>
      <w:r w:rsidR="001F00A8" w:rsidRPr="001F00A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the program Name and count of arrays running against the Major release, such as Falcon, </w:t>
      </w:r>
      <w:proofErr w:type="spellStart"/>
      <w:r w:rsidR="001F00A8" w:rsidRPr="001F00A8">
        <w:rPr>
          <w:rFonts w:ascii="Times New Roman" w:hAnsi="Times New Roman" w:cs="Times New Roman"/>
          <w:bCs/>
          <w:color w:val="000000"/>
          <w:sz w:val="24"/>
          <w:szCs w:val="24"/>
        </w:rPr>
        <w:t>ThunderBird</w:t>
      </w:r>
      <w:proofErr w:type="spellEnd"/>
      <w:r w:rsidR="001F00A8" w:rsidRPr="001F00A8">
        <w:rPr>
          <w:rFonts w:ascii="Times New Roman" w:hAnsi="Times New Roman" w:cs="Times New Roman"/>
          <w:bCs/>
          <w:color w:val="000000"/>
          <w:sz w:val="24"/>
          <w:szCs w:val="24"/>
        </w:rPr>
        <w:t>, Merlin SP1, Harrier….</w:t>
      </w:r>
    </w:p>
    <w:p w:rsidR="001F00A8" w:rsidRPr="001F00A8" w:rsidRDefault="001F00A8" w:rsidP="0006023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1F00A8">
        <w:rPr>
          <w:rFonts w:ascii="Times New Roman" w:hAnsi="Times New Roman" w:cs="Times New Roman"/>
          <w:bCs/>
          <w:color w:val="000000"/>
          <w:sz w:val="24"/>
          <w:szCs w:val="24"/>
        </w:rPr>
        <w:t>b) Each block should has corresponding build name and count of arrays.</w:t>
      </w:r>
    </w:p>
    <w:p w:rsidR="001F00A8" w:rsidRDefault="001F00A8" w:rsidP="0006023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1F00A8">
        <w:rPr>
          <w:rFonts w:ascii="Times New Roman" w:hAnsi="Times New Roman" w:cs="Times New Roman"/>
          <w:bCs/>
          <w:color w:val="000000"/>
          <w:sz w:val="24"/>
          <w:szCs w:val="24"/>
        </w:rPr>
        <w:lastRenderedPageBreak/>
        <w:t xml:space="preserve">c) Excel table will show an overall view of all arrays running with all the builds and programs. </w:t>
      </w:r>
    </w:p>
    <w:p w:rsidR="0004141A" w:rsidRDefault="0004141A" w:rsidP="0006023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18382C" w:rsidRPr="00277CDF" w:rsidRDefault="0006023B" w:rsidP="0004141A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</w:pPr>
      <w:r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[</w:t>
      </w:r>
      <w:r w:rsidR="0018382C"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 xml:space="preserve">Running Time: sum of running hours from Jenkins Job of each round running on the target </w:t>
      </w:r>
      <w:r w:rsidR="00B61F06"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build</w:t>
      </w:r>
      <w:proofErr w:type="gramStart"/>
      <w:r w:rsidR="00B61F06"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 xml:space="preserve">. </w:t>
      </w:r>
      <w:r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]</w:t>
      </w:r>
      <w:proofErr w:type="gramEnd"/>
    </w:p>
    <w:p w:rsidR="0018382C" w:rsidRPr="00277CDF" w:rsidRDefault="0006023B" w:rsidP="0004141A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</w:pPr>
      <w:r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[</w:t>
      </w:r>
      <w:r w:rsidR="0018382C"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 xml:space="preserve">Best Run Time: the longest Running Time of whole rounds running on the target build. </w:t>
      </w:r>
    </w:p>
    <w:p w:rsidR="0018382C" w:rsidRPr="00277CDF" w:rsidRDefault="0018382C" w:rsidP="0004141A">
      <w:pPr>
        <w:autoSpaceDE w:val="0"/>
        <w:autoSpaceDN w:val="0"/>
        <w:adjustRightInd w:val="0"/>
        <w:spacing w:after="0" w:line="400" w:lineRule="exact"/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</w:pPr>
      <w:r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Expected Run Time: 28 Days which is used for judgement of whether test is passed on the target build.</w:t>
      </w:r>
      <w:r w:rsidR="0006023B"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]</w:t>
      </w:r>
    </w:p>
    <w:p w:rsidR="0018382C" w:rsidRPr="00277CDF" w:rsidRDefault="0006023B" w:rsidP="0004141A">
      <w:pPr>
        <w:autoSpaceDE w:val="0"/>
        <w:autoSpaceDN w:val="0"/>
        <w:adjustRightInd w:val="0"/>
        <w:spacing w:after="0" w:line="400" w:lineRule="exact"/>
        <w:rPr>
          <w:i/>
          <w:color w:val="4472C4" w:themeColor="accent5"/>
        </w:rPr>
      </w:pPr>
      <w:r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[</w:t>
      </w:r>
      <w:r w:rsidR="0018382C"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Current Run: The latest round of running time.</w:t>
      </w:r>
      <w:r w:rsidRPr="00277CDF">
        <w:rPr>
          <w:rFonts w:ascii="Times New Roman" w:hAnsi="Times New Roman" w:cs="Times New Roman"/>
          <w:b/>
          <w:i/>
          <w:color w:val="4472C4" w:themeColor="accent5"/>
          <w:sz w:val="24"/>
          <w:szCs w:val="24"/>
        </w:rPr>
        <w:t>]</w:t>
      </w:r>
      <w:r w:rsidR="00B376A2" w:rsidRPr="00277CDF">
        <w:rPr>
          <w:i/>
          <w:color w:val="4472C4" w:themeColor="accent5"/>
        </w:rPr>
        <w:tab/>
      </w:r>
    </w:p>
    <w:p w:rsidR="0018382C" w:rsidRPr="00277CDF" w:rsidRDefault="0018382C" w:rsidP="0004141A">
      <w:pPr>
        <w:spacing w:after="0" w:line="400" w:lineRule="exact"/>
        <w:rPr>
          <w:rFonts w:ascii="Times New Roman" w:hAnsi="Times New Roman" w:cs="Times New Roman"/>
          <w:bCs/>
          <w:color w:val="4472C4" w:themeColor="accent5"/>
          <w:sz w:val="24"/>
          <w:szCs w:val="24"/>
        </w:rPr>
      </w:pPr>
    </w:p>
    <w:p w:rsidR="007D606F" w:rsidRPr="00277CDF" w:rsidRDefault="007D606F" w:rsidP="0004141A">
      <w:pPr>
        <w:spacing w:after="0" w:line="400" w:lineRule="exact"/>
        <w:rPr>
          <w:rFonts w:ascii="Times New Roman" w:hAnsi="Times New Roman" w:cs="Times New Roman"/>
          <w:bCs/>
          <w:color w:val="4472C4" w:themeColor="accent5"/>
          <w:sz w:val="24"/>
          <w:szCs w:val="24"/>
        </w:rPr>
      </w:pPr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>Max running Time (Best Run) count Method:</w:t>
      </w:r>
    </w:p>
    <w:p w:rsidR="007D606F" w:rsidRPr="00277CDF" w:rsidRDefault="007D606F" w:rsidP="007D606F">
      <w:pPr>
        <w:rPr>
          <w:color w:val="4472C4" w:themeColor="accent5"/>
        </w:rPr>
      </w:pPr>
      <w:r w:rsidRPr="00277CDF">
        <w:rPr>
          <w:noProof/>
          <w:color w:val="4472C4" w:themeColor="accent5"/>
        </w:rPr>
        <w:drawing>
          <wp:inline distT="0" distB="0" distL="0" distR="0" wp14:anchorId="7EBE033E" wp14:editId="5A8F4CE5">
            <wp:extent cx="6716395" cy="2727056"/>
            <wp:effectExtent l="0" t="0" r="8255" b="0"/>
            <wp:docPr id="2" name="Picture 2" descr="cid:image001.png@01D33A0A.3E57C5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id:image001.png@01D33A0A.3E57C5E0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6162" cy="2731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06F" w:rsidRPr="00277CDF" w:rsidRDefault="007D606F" w:rsidP="0004141A">
      <w:pPr>
        <w:spacing w:after="0" w:line="400" w:lineRule="exact"/>
        <w:rPr>
          <w:rFonts w:ascii="Times New Roman" w:hAnsi="Times New Roman" w:cs="Times New Roman"/>
          <w:bCs/>
          <w:color w:val="4472C4" w:themeColor="accent5"/>
          <w:sz w:val="24"/>
          <w:szCs w:val="24"/>
        </w:rPr>
      </w:pPr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>Such as I have running my test for 3 times on the same target build.</w:t>
      </w:r>
    </w:p>
    <w:p w:rsidR="007D606F" w:rsidRPr="00277CDF" w:rsidRDefault="007D606F" w:rsidP="0004141A">
      <w:pPr>
        <w:spacing w:after="0" w:line="400" w:lineRule="exact"/>
        <w:rPr>
          <w:rFonts w:ascii="Times New Roman" w:hAnsi="Times New Roman" w:cs="Times New Roman"/>
          <w:bCs/>
          <w:color w:val="4472C4" w:themeColor="accent5"/>
          <w:sz w:val="24"/>
          <w:szCs w:val="24"/>
        </w:rPr>
      </w:pPr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>Running time =</w:t>
      </w:r>
      <w:proofErr w:type="gramStart"/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>  433</w:t>
      </w:r>
      <w:proofErr w:type="gramEnd"/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 xml:space="preserve"> + 360 + 577   = 1370 </w:t>
      </w:r>
      <w:proofErr w:type="spellStart"/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>Hrs</w:t>
      </w:r>
      <w:proofErr w:type="spellEnd"/>
    </w:p>
    <w:p w:rsidR="007D606F" w:rsidRPr="00277CDF" w:rsidRDefault="007D606F" w:rsidP="0004141A">
      <w:pPr>
        <w:spacing w:after="0" w:line="400" w:lineRule="exact"/>
        <w:rPr>
          <w:rFonts w:ascii="Times New Roman" w:hAnsi="Times New Roman" w:cs="Times New Roman"/>
          <w:bCs/>
          <w:color w:val="4472C4" w:themeColor="accent5"/>
          <w:sz w:val="24"/>
          <w:szCs w:val="24"/>
        </w:rPr>
      </w:pPr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 xml:space="preserve">Best Run    =    Max </w:t>
      </w:r>
      <w:proofErr w:type="gramStart"/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>( 433</w:t>
      </w:r>
      <w:proofErr w:type="gramEnd"/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 xml:space="preserve">, 360, 577)  = 577 </w:t>
      </w:r>
      <w:proofErr w:type="spellStart"/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>Hrs</w:t>
      </w:r>
      <w:proofErr w:type="spellEnd"/>
      <w:r w:rsidRPr="00277CDF">
        <w:rPr>
          <w:rFonts w:ascii="Times New Roman" w:hAnsi="Times New Roman" w:cs="Times New Roman"/>
          <w:bCs/>
          <w:color w:val="4472C4" w:themeColor="accent5"/>
          <w:sz w:val="24"/>
          <w:szCs w:val="24"/>
        </w:rPr>
        <w:t xml:space="preserve">                                                             </w:t>
      </w:r>
    </w:p>
    <w:p w:rsidR="007D606F" w:rsidRPr="001F00A8" w:rsidRDefault="007D606F" w:rsidP="00F31326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2D372D" w:rsidRDefault="00A80106" w:rsidP="00F31326">
      <w:r>
        <w:object w:dxaOrig="13966" w:dyaOrig="20311">
          <v:shape id="_x0000_i1025" type="#_x0000_t75" style="width:445.8pt;height:609.7pt" o:ole="">
            <v:imagedata r:id="rId10" o:title=""/>
          </v:shape>
          <o:OLEObject Type="Embed" ProgID="Visio.Drawing.15" ShapeID="_x0000_i1025" DrawAspect="Content" ObjectID="_1569230579" r:id="rId11"/>
        </w:object>
      </w:r>
    </w:p>
    <w:p w:rsidR="001F00A8" w:rsidRDefault="001F00A8" w:rsidP="001F00A8">
      <w:pPr>
        <w:jc w:val="center"/>
      </w:pPr>
      <w:r>
        <w:t xml:space="preserve">Fig 2: Overall view for all arrays </w:t>
      </w:r>
      <w:r w:rsidR="00CE12B8">
        <w:t>for</w:t>
      </w:r>
      <w:r>
        <w:t xml:space="preserve"> all programs</w:t>
      </w:r>
    </w:p>
    <w:p w:rsidR="00C4743A" w:rsidRDefault="00C4743A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4743A">
        <w:rPr>
          <w:rFonts w:ascii="Times New Roman" w:hAnsi="Times New Roman" w:cs="Times New Roman"/>
          <w:b/>
          <w:bCs/>
          <w:color w:val="000000"/>
          <w:sz w:val="24"/>
          <w:szCs w:val="24"/>
        </w:rPr>
        <w:lastRenderedPageBreak/>
        <w:t>2.1.2 Baseline Status:</w:t>
      </w:r>
    </w:p>
    <w:p w:rsidR="002D372D" w:rsidRDefault="003C1F41" w:rsidP="007D606F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>O</w:t>
      </w:r>
      <w:r w:rsidR="001F00A8"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>nly baseline and 100 days arrays status will be shown, and blue box only for baseline arrays, to identify running time VS builds</w:t>
      </w:r>
      <w:r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>, which will follow the overview chart on the same page.</w:t>
      </w:r>
      <w:r w:rsidR="001F00A8"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 </w:t>
      </w:r>
    </w:p>
    <w:p w:rsidR="00230E17" w:rsidRPr="007D606F" w:rsidRDefault="00230E17" w:rsidP="007D606F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650869" w:rsidRPr="00CC5C55" w:rsidRDefault="00CC5C55" w:rsidP="007D606F">
      <w:pPr>
        <w:spacing w:after="0" w:line="400" w:lineRule="exact"/>
        <w:outlineLvl w:val="1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2.2 </w:t>
      </w:r>
      <w:r w:rsidR="00650869" w:rsidRPr="00CC5C55">
        <w:rPr>
          <w:rFonts w:hint="eastAsia"/>
          <w:b/>
          <w:sz w:val="24"/>
          <w:szCs w:val="24"/>
        </w:rPr>
        <w:t>Execution</w:t>
      </w:r>
      <w:r w:rsidR="00650869" w:rsidRPr="00CC5C55">
        <w:rPr>
          <w:b/>
          <w:sz w:val="24"/>
          <w:szCs w:val="24"/>
        </w:rPr>
        <w:t xml:space="preserve"> Status</w:t>
      </w:r>
    </w:p>
    <w:p w:rsidR="00CC5C55" w:rsidRPr="00CC5C55" w:rsidRDefault="00CC5C55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C5C55">
        <w:rPr>
          <w:rFonts w:ascii="Times New Roman" w:hAnsi="Times New Roman" w:cs="Times New Roman"/>
          <w:b/>
          <w:bCs/>
          <w:color w:val="000000"/>
          <w:sz w:val="24"/>
          <w:szCs w:val="24"/>
        </w:rPr>
        <w:t>2.2.1 Jenkins Job</w:t>
      </w:r>
    </w:p>
    <w:p w:rsidR="00650869" w:rsidRPr="00C4743A" w:rsidRDefault="00650869" w:rsidP="007D606F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C4743A">
        <w:rPr>
          <w:rFonts w:ascii="Times New Roman" w:hAnsi="Times New Roman" w:cs="Times New Roman" w:hint="eastAsia"/>
          <w:bCs/>
          <w:color w:val="000000"/>
          <w:sz w:val="24"/>
          <w:szCs w:val="24"/>
        </w:rPr>
        <w:t>a)</w:t>
      </w:r>
      <w:r w:rsidRPr="00C4743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Executions status will have Jenkins job real working job and hyper link to Jenkins, and start time, end time and running time for each job</w:t>
      </w:r>
    </w:p>
    <w:p w:rsidR="00650869" w:rsidRPr="00C4743A" w:rsidRDefault="00650869" w:rsidP="007D606F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C4743A">
        <w:rPr>
          <w:rFonts w:ascii="Times New Roman" w:hAnsi="Times New Roman" w:cs="Times New Roman"/>
          <w:bCs/>
          <w:color w:val="000000"/>
          <w:sz w:val="24"/>
          <w:szCs w:val="24"/>
        </w:rPr>
        <w:t>b) For failed Jobs, an AR should be attached if it is a valid AR. And the AR should be link to web remedy (</w:t>
      </w:r>
      <w:hyperlink r:id="rId12" w:history="1">
        <w:r w:rsidRPr="00C4743A">
          <w:rPr>
            <w:rStyle w:val="Hyperlink"/>
            <w:rFonts w:ascii="Times New Roman" w:hAnsi="Times New Roman" w:cs="Times New Roman"/>
            <w:bCs/>
            <w:sz w:val="24"/>
            <w:szCs w:val="24"/>
          </w:rPr>
          <w:t>http://birtarsearch.rtp.lab.emc.com/cgi-bin/scan.pl?query=Unexpected</w:t>
        </w:r>
      </w:hyperlink>
      <w:r w:rsidRPr="00C4743A">
        <w:rPr>
          <w:rFonts w:ascii="Times New Roman" w:hAnsi="Times New Roman" w:cs="Times New Roman"/>
          <w:bCs/>
          <w:color w:val="000000"/>
          <w:sz w:val="24"/>
          <w:szCs w:val="24"/>
        </w:rPr>
        <w:t>)</w:t>
      </w:r>
    </w:p>
    <w:p w:rsidR="00650869" w:rsidRPr="00C4743A" w:rsidRDefault="00650869" w:rsidP="007D606F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C4743A">
        <w:rPr>
          <w:rFonts w:ascii="Times New Roman" w:hAnsi="Times New Roman" w:cs="Times New Roman"/>
          <w:bCs/>
          <w:color w:val="000000"/>
          <w:sz w:val="24"/>
          <w:szCs w:val="24"/>
        </w:rPr>
        <w:t>c) Filter job by program should be support, if a program checked, all the jobs on this Program will be list.</w:t>
      </w:r>
    </w:p>
    <w:p w:rsidR="00650869" w:rsidRDefault="00152AD2" w:rsidP="00650869">
      <w:pPr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object w:dxaOrig="16726" w:dyaOrig="3736">
          <v:shape id="_x0000_i1026" type="#_x0000_t75" style="width:529.3pt;height:2in" o:ole="">
            <v:imagedata r:id="rId13" o:title=""/>
          </v:shape>
          <o:OLEObject Type="Embed" ProgID="Visio.Drawing.15" ShapeID="_x0000_i1026" DrawAspect="Content" ObjectID="_1569230580" r:id="rId14"/>
        </w:object>
      </w:r>
      <w:r w:rsidR="00650869">
        <w:t xml:space="preserve">Fig </w:t>
      </w:r>
      <w:r w:rsidR="003C1F41">
        <w:t>3</w:t>
      </w:r>
      <w:r w:rsidR="00650869">
        <w:t>: Jenkins Job status</w:t>
      </w:r>
    </w:p>
    <w:p w:rsidR="002D372D" w:rsidRDefault="00CC5C55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2.2.2 </w:t>
      </w:r>
      <w:proofErr w:type="spellStart"/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RunTime</w:t>
      </w:r>
      <w:proofErr w:type="spellEnd"/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VS build</w:t>
      </w:r>
    </w:p>
    <w:p w:rsidR="00592FA4" w:rsidRPr="007D606F" w:rsidRDefault="00592FA4" w:rsidP="007D606F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a) </w:t>
      </w:r>
      <w:r w:rsidR="0097112E"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>It</w:t>
      </w:r>
      <w:r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should be display all arrays running</w:t>
      </w:r>
      <w:r w:rsidR="00877ECE"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(</w:t>
      </w:r>
      <w:r w:rsidR="00CB1F10"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>Best Run</w:t>
      </w:r>
      <w:r w:rsidR="00877ECE"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>)</w:t>
      </w:r>
      <w:r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on each build and valid product ARs uncovered on each build with </w:t>
      </w:r>
      <w:r w:rsidR="0097112E"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>all</w:t>
      </w:r>
      <w:r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arrays</w:t>
      </w:r>
    </w:p>
    <w:p w:rsidR="00592FA4" w:rsidRPr="007D606F" w:rsidRDefault="00592FA4" w:rsidP="007D606F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b) </w:t>
      </w:r>
      <w:r w:rsidR="0097112E"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>Data</w:t>
      </w:r>
      <w:r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should be filter by Array name or Program Name</w:t>
      </w:r>
      <w:r w:rsidR="00264C4C" w:rsidRPr="007D606F">
        <w:rPr>
          <w:rFonts w:ascii="Times New Roman" w:hAnsi="Times New Roman" w:cs="Times New Roman"/>
          <w:bCs/>
          <w:color w:val="000000"/>
          <w:sz w:val="24"/>
          <w:szCs w:val="24"/>
        </w:rPr>
        <w:t>.</w:t>
      </w:r>
    </w:p>
    <w:p w:rsidR="00CC5C55" w:rsidRDefault="0055578D" w:rsidP="00F31326">
      <w:r>
        <w:object w:dxaOrig="14956" w:dyaOrig="9481">
          <v:shape id="_x0000_i1027" type="#_x0000_t75" style="width:467.25pt;height:296.45pt" o:ole="">
            <v:imagedata r:id="rId15" o:title=""/>
          </v:shape>
          <o:OLEObject Type="Embed" ProgID="Visio.Drawing.15" ShapeID="_x0000_i1027" DrawAspect="Content" ObjectID="_1569230581" r:id="rId16"/>
        </w:object>
      </w:r>
    </w:p>
    <w:p w:rsidR="00592FA4" w:rsidRDefault="00592FA4" w:rsidP="00592FA4">
      <w:pPr>
        <w:jc w:val="center"/>
      </w:pPr>
      <w:r>
        <w:t xml:space="preserve">Fig </w:t>
      </w:r>
      <w:r w:rsidR="003C1F41">
        <w:t>4</w:t>
      </w:r>
      <w:r>
        <w:t xml:space="preserve">. </w:t>
      </w:r>
      <w:r w:rsidR="00BE7A3C">
        <w:t>Running Time</w:t>
      </w:r>
      <w:r>
        <w:t xml:space="preserve"> VS builds and ARs</w:t>
      </w:r>
      <w:r w:rsidR="0097112E">
        <w:t xml:space="preserve"> for all arrays</w:t>
      </w:r>
    </w:p>
    <w:p w:rsidR="00877ECE" w:rsidRPr="008516E0" w:rsidRDefault="0097112E" w:rsidP="008516E0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c) </w:t>
      </w:r>
      <w:r w:rsidR="00877ECE"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Should support display detail </w:t>
      </w:r>
      <w:r w:rsidR="00EE3B51"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>running</w:t>
      </w:r>
      <w:r w:rsidR="00877ECE"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time of each </w:t>
      </w:r>
      <w:r w:rsidR="00EE3B51"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>round of</w:t>
      </w:r>
      <w:r w:rsidR="00877ECE"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the test against 1 single array on the 1 </w:t>
      </w:r>
      <w:r w:rsidR="008246BD"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>build, also historical data and data of major release should be supported.</w:t>
      </w:r>
    </w:p>
    <w:p w:rsidR="00264C4C" w:rsidRPr="008516E0" w:rsidRDefault="00264C4C" w:rsidP="008516E0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>Both excel table and chart should be supplied to identify data easier.</w:t>
      </w:r>
    </w:p>
    <w:p w:rsidR="00EE3B51" w:rsidRDefault="00EE3B51" w:rsidP="008516E0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>Firstly, chose Major release, then select single array, then check interested release, all released are checked by default.</w:t>
      </w:r>
    </w:p>
    <w:p w:rsidR="00CE12B8" w:rsidRDefault="00CE12B8" w:rsidP="008516E0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>Example for running time with all rounds:</w:t>
      </w:r>
    </w:p>
    <w:tbl>
      <w:tblPr>
        <w:tblpPr w:leftFromText="180" w:rightFromText="180" w:vertAnchor="page" w:horzAnchor="margin" w:tblpY="10654"/>
        <w:tblW w:w="9925" w:type="dxa"/>
        <w:tblLook w:val="04A0" w:firstRow="1" w:lastRow="0" w:firstColumn="1" w:lastColumn="0" w:noHBand="0" w:noVBand="1"/>
      </w:tblPr>
      <w:tblGrid>
        <w:gridCol w:w="909"/>
        <w:gridCol w:w="617"/>
        <w:gridCol w:w="617"/>
        <w:gridCol w:w="616"/>
        <w:gridCol w:w="616"/>
        <w:gridCol w:w="616"/>
        <w:gridCol w:w="616"/>
        <w:gridCol w:w="616"/>
        <w:gridCol w:w="616"/>
        <w:gridCol w:w="616"/>
        <w:gridCol w:w="694"/>
        <w:gridCol w:w="694"/>
        <w:gridCol w:w="694"/>
        <w:gridCol w:w="694"/>
        <w:gridCol w:w="694"/>
      </w:tblGrid>
      <w:tr w:rsidR="009069FA" w:rsidRPr="00264C4C" w:rsidTr="003F7C12">
        <w:trPr>
          <w:trHeight w:val="174"/>
        </w:trPr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016" w:type="dxa"/>
            <w:gridSpan w:val="1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</w:t>
            </w:r>
            <w:r w:rsidRPr="00264C4C">
              <w:rPr>
                <w:rFonts w:ascii="Calibri" w:eastAsia="Times New Roman" w:hAnsi="Calibri" w:cs="Calibri"/>
                <w:color w:val="000000"/>
              </w:rPr>
              <w:t>unning time</w:t>
            </w:r>
            <w:r>
              <w:rPr>
                <w:rFonts w:ascii="Calibri" w:eastAsia="Times New Roman" w:hAnsi="Calibri" w:cs="Calibri"/>
                <w:color w:val="000000"/>
              </w:rPr>
              <w:t xml:space="preserve"> (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rs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>)</w:t>
            </w:r>
          </w:p>
        </w:tc>
      </w:tr>
      <w:tr w:rsidR="009069FA" w:rsidRPr="00264C4C" w:rsidTr="003F7C12">
        <w:trPr>
          <w:trHeight w:val="174"/>
        </w:trPr>
        <w:tc>
          <w:tcPr>
            <w:tcW w:w="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Build</w:t>
            </w:r>
            <w:r>
              <w:rPr>
                <w:rFonts w:ascii="Calibri" w:eastAsia="Times New Roman" w:hAnsi="Calibri" w:cs="Calibri"/>
                <w:color w:val="000000"/>
              </w:rPr>
              <w:t>s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1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D</w:t>
            </w:r>
            <w:r w:rsidRPr="00264C4C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</w:tr>
      <w:tr w:rsidR="009069FA" w:rsidRPr="00264C4C" w:rsidTr="003F7C12">
        <w:trPr>
          <w:trHeight w:val="174"/>
        </w:trPr>
        <w:tc>
          <w:tcPr>
            <w:tcW w:w="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int_107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4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56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22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29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39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56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69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01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55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98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99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22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10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403</w:t>
            </w:r>
          </w:p>
        </w:tc>
      </w:tr>
      <w:tr w:rsidR="009069FA" w:rsidRPr="00264C4C" w:rsidTr="003F7C12">
        <w:trPr>
          <w:trHeight w:val="174"/>
        </w:trPr>
        <w:tc>
          <w:tcPr>
            <w:tcW w:w="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int_111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55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22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34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455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3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88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42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24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99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422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31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22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34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555</w:t>
            </w:r>
          </w:p>
        </w:tc>
      </w:tr>
      <w:tr w:rsidR="009069FA" w:rsidRPr="00264C4C" w:rsidTr="003F7C12">
        <w:trPr>
          <w:trHeight w:val="174"/>
        </w:trPr>
        <w:tc>
          <w:tcPr>
            <w:tcW w:w="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int_117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99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52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41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31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25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3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31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402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02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33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45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11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31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16</w:t>
            </w:r>
          </w:p>
        </w:tc>
      </w:tr>
      <w:tr w:rsidR="009069FA" w:rsidRPr="00264C4C" w:rsidTr="003F7C12">
        <w:trPr>
          <w:trHeight w:val="174"/>
        </w:trPr>
        <w:tc>
          <w:tcPr>
            <w:tcW w:w="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int_121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66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44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21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66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62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88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331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44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245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86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124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455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069FA" w:rsidRPr="00264C4C" w:rsidRDefault="009069FA" w:rsidP="003F7C1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64C4C">
              <w:rPr>
                <w:rFonts w:ascii="Calibri" w:eastAsia="Times New Roman" w:hAnsi="Calibri" w:cs="Calibri"/>
                <w:color w:val="000000"/>
              </w:rPr>
              <w:t>701</w:t>
            </w:r>
          </w:p>
        </w:tc>
      </w:tr>
    </w:tbl>
    <w:p w:rsidR="0097112E" w:rsidRDefault="00294D7D" w:rsidP="00C805FC">
      <w:r>
        <w:object w:dxaOrig="14731" w:dyaOrig="7830">
          <v:shape id="_x0000_i1028" type="#_x0000_t75" style="width:468pt;height:233.6pt" o:ole="">
            <v:imagedata r:id="rId17" o:title=""/>
          </v:shape>
          <o:OLEObject Type="Embed" ProgID="Visio.Drawing.15" ShapeID="_x0000_i1028" DrawAspect="Content" ObjectID="_1569230582" r:id="rId18"/>
        </w:object>
      </w:r>
    </w:p>
    <w:p w:rsidR="00B95711" w:rsidRDefault="00B95711" w:rsidP="00B95711">
      <w:pPr>
        <w:jc w:val="center"/>
      </w:pPr>
      <w:r>
        <w:t>Fig 5</w:t>
      </w:r>
      <w:r w:rsidR="00EE3B51">
        <w:t>:</w:t>
      </w:r>
      <w:r>
        <w:t xml:space="preserve"> </w:t>
      </w:r>
      <w:r w:rsidRPr="00B95711">
        <w:t xml:space="preserve">Single Array Running Time VS execution </w:t>
      </w:r>
      <w:r w:rsidR="00EE3B51">
        <w:t>round of e</w:t>
      </w:r>
      <w:r w:rsidRPr="00B95711">
        <w:t>ach build</w:t>
      </w:r>
    </w:p>
    <w:p w:rsidR="009E52E3" w:rsidRDefault="009E52E3" w:rsidP="00B95711">
      <w:pPr>
        <w:jc w:val="center"/>
      </w:pPr>
    </w:p>
    <w:p w:rsidR="00CC5C55" w:rsidRPr="00DF3706" w:rsidRDefault="00592FA4" w:rsidP="008516E0">
      <w:pPr>
        <w:spacing w:after="0" w:line="400" w:lineRule="exact"/>
        <w:outlineLvl w:val="1"/>
        <w:rPr>
          <w:b/>
          <w:sz w:val="24"/>
          <w:szCs w:val="24"/>
        </w:rPr>
      </w:pPr>
      <w:r w:rsidRPr="00DF3706">
        <w:rPr>
          <w:b/>
          <w:sz w:val="24"/>
          <w:szCs w:val="24"/>
        </w:rPr>
        <w:t>2.3 Array Monitor</w:t>
      </w:r>
    </w:p>
    <w:p w:rsidR="00E752D4" w:rsidRDefault="009F460E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2.3.1 Memory</w:t>
      </w:r>
    </w:p>
    <w:p w:rsidR="00F67D97" w:rsidRPr="008516E0" w:rsidRDefault="00F67D97" w:rsidP="008516E0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8516E0">
        <w:rPr>
          <w:rFonts w:ascii="Times New Roman" w:hAnsi="Times New Roman" w:cs="Times New Roman" w:hint="eastAsia"/>
          <w:bCs/>
          <w:color w:val="000000"/>
          <w:sz w:val="24"/>
          <w:szCs w:val="24"/>
        </w:rPr>
        <w:t xml:space="preserve">a) </w:t>
      </w:r>
      <w:r w:rsidR="008516E0">
        <w:rPr>
          <w:rFonts w:ascii="Times New Roman" w:hAnsi="Times New Roman" w:cs="Times New Roman"/>
          <w:bCs/>
          <w:color w:val="000000"/>
          <w:sz w:val="24"/>
          <w:szCs w:val="24"/>
        </w:rPr>
        <w:t>B</w:t>
      </w:r>
      <w:r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>y default, display all processes of all arrays at latest Major release.</w:t>
      </w:r>
    </w:p>
    <w:p w:rsidR="00F67D97" w:rsidRPr="008516E0" w:rsidRDefault="00F67D97" w:rsidP="008516E0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8516E0">
        <w:rPr>
          <w:rFonts w:ascii="Times New Roman" w:hAnsi="Times New Roman" w:cs="Times New Roman"/>
          <w:bCs/>
          <w:color w:val="000000"/>
          <w:sz w:val="24"/>
          <w:szCs w:val="24"/>
        </w:rPr>
        <w:t>b) Support single array comparison among different builds which will cross multiple major release</w:t>
      </w:r>
    </w:p>
    <w:p w:rsidR="009F460E" w:rsidRDefault="00D021B1" w:rsidP="00F31326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object w:dxaOrig="13096" w:dyaOrig="7516">
          <v:shape id="_x0000_i1029" type="#_x0000_t75" style="width:456.5pt;height:237.45pt" o:ole="">
            <v:imagedata r:id="rId19" o:title=""/>
          </v:shape>
          <o:OLEObject Type="Embed" ProgID="Visio.Drawing.15" ShapeID="_x0000_i1029" DrawAspect="Content" ObjectID="_1569230583" r:id="rId20"/>
        </w:object>
      </w:r>
    </w:p>
    <w:p w:rsidR="008511DE" w:rsidRPr="00443F88" w:rsidRDefault="00394EA9" w:rsidP="00394EA9">
      <w:pPr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t xml:space="preserve">Fig 6:  Memory chary for all arrays on </w:t>
      </w:r>
      <w:proofErr w:type="spellStart"/>
      <w:r>
        <w:t>it’s</w:t>
      </w:r>
      <w:proofErr w:type="spellEnd"/>
      <w:r>
        <w:t xml:space="preserve"> running build </w:t>
      </w:r>
    </w:p>
    <w:p w:rsidR="009F460E" w:rsidRDefault="00F67D97" w:rsidP="00294D7D">
      <w:pPr>
        <w:spacing w:after="0" w:line="400" w:lineRule="exact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443F88">
        <w:rPr>
          <w:rFonts w:ascii="Times New Roman" w:hAnsi="Times New Roman" w:cs="Times New Roman"/>
          <w:bCs/>
          <w:color w:val="000000"/>
          <w:sz w:val="24"/>
          <w:szCs w:val="24"/>
        </w:rPr>
        <w:lastRenderedPageBreak/>
        <w:t>c) Comparison should be filtered by Major Release/ builds for single arrays.</w:t>
      </w:r>
    </w:p>
    <w:p w:rsidR="009F460E" w:rsidRDefault="00644E73" w:rsidP="00294D7D">
      <w:pPr>
        <w:jc w:val="center"/>
      </w:pPr>
      <w:r>
        <w:object w:dxaOrig="12556" w:dyaOrig="8896">
          <v:shape id="_x0000_i1030" type="#_x0000_t75" style="width:441.95pt;height:247.4pt" o:ole="">
            <v:imagedata r:id="rId21" o:title=""/>
          </v:shape>
          <o:OLEObject Type="Embed" ProgID="Visio.Drawing.15" ShapeID="_x0000_i1030" DrawAspect="Content" ObjectID="_1569230584" r:id="rId22"/>
        </w:object>
      </w:r>
    </w:p>
    <w:p w:rsidR="00294D7D" w:rsidRDefault="00294D7D" w:rsidP="00294D7D">
      <w:pPr>
        <w:jc w:val="center"/>
      </w:pPr>
      <w:r>
        <w:t xml:space="preserve">Fig 7: Memory </w:t>
      </w:r>
      <w:r w:rsidRPr="00FB3542">
        <w:t>comparison by Release and Arrays</w:t>
      </w:r>
    </w:p>
    <w:p w:rsidR="00D12F44" w:rsidRDefault="00D12F44" w:rsidP="00294D7D">
      <w:pPr>
        <w:jc w:val="center"/>
      </w:pPr>
    </w:p>
    <w:p w:rsidR="00D12F44" w:rsidRDefault="00644E73" w:rsidP="00294D7D">
      <w:pPr>
        <w:jc w:val="center"/>
      </w:pPr>
      <w:r>
        <w:object w:dxaOrig="12001" w:dyaOrig="10231">
          <v:shape id="_x0000_i1031" type="#_x0000_t75" style="width:442.7pt;height:300.25pt" o:ole="">
            <v:imagedata r:id="rId23" o:title=""/>
          </v:shape>
          <o:OLEObject Type="Embed" ProgID="Visio.Drawing.15" ShapeID="_x0000_i1031" DrawAspect="Content" ObjectID="_1569230585" r:id="rId24"/>
        </w:object>
      </w:r>
    </w:p>
    <w:p w:rsidR="00D12F44" w:rsidRDefault="00D12F44" w:rsidP="00294D7D">
      <w:pPr>
        <w:jc w:val="center"/>
      </w:pPr>
      <w:r>
        <w:t>Fig 8: Memory comparison among builds in a Major release</w:t>
      </w:r>
    </w:p>
    <w:p w:rsidR="00D021B1" w:rsidRPr="00D021B1" w:rsidRDefault="00D021B1" w:rsidP="00D021B1">
      <w:pPr>
        <w:rPr>
          <w:rFonts w:ascii="Times New Roman" w:hAnsi="Times New Roman" w:cs="Times New Roman"/>
          <w:b/>
          <w:bCs/>
          <w:i/>
          <w:color w:val="2E74B5" w:themeColor="accent1" w:themeShade="BF"/>
          <w:sz w:val="24"/>
          <w:szCs w:val="24"/>
        </w:rPr>
      </w:pPr>
      <w:r w:rsidRPr="00D021B1">
        <w:rPr>
          <w:i/>
          <w:color w:val="2E74B5" w:themeColor="accent1" w:themeShade="BF"/>
        </w:rPr>
        <w:lastRenderedPageBreak/>
        <w:t>[List: FSR, FAS</w:t>
      </w:r>
      <w:r w:rsidR="008B19AE">
        <w:rPr>
          <w:i/>
          <w:color w:val="2E74B5" w:themeColor="accent1" w:themeShade="BF"/>
        </w:rPr>
        <w:t>TVP</w:t>
      </w:r>
      <w:r w:rsidRPr="00D021B1">
        <w:rPr>
          <w:i/>
          <w:color w:val="2E74B5" w:themeColor="accent1" w:themeShade="BF"/>
        </w:rPr>
        <w:t>]</w:t>
      </w:r>
    </w:p>
    <w:p w:rsidR="009F460E" w:rsidRDefault="009F460E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2.3.2 CPU</w:t>
      </w:r>
    </w:p>
    <w:p w:rsidR="0095159D" w:rsidRPr="00443F88" w:rsidRDefault="0095159D" w:rsidP="00443F88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443F88">
        <w:rPr>
          <w:rFonts w:ascii="Times New Roman" w:hAnsi="Times New Roman" w:cs="Times New Roman" w:hint="eastAsia"/>
          <w:bCs/>
          <w:color w:val="000000"/>
          <w:sz w:val="24"/>
          <w:szCs w:val="24"/>
        </w:rPr>
        <w:t>1</w:t>
      </w:r>
      <w:r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>) By default, display CPU utilization of all array in the latest Major release.</w:t>
      </w:r>
    </w:p>
    <w:p w:rsidR="0095159D" w:rsidRDefault="00294D7D" w:rsidP="009A4179">
      <w:r>
        <w:object w:dxaOrig="13216" w:dyaOrig="6300">
          <v:shape id="_x0000_i1032" type="#_x0000_t75" style="width:468pt;height:227.5pt" o:ole="">
            <v:imagedata r:id="rId25" o:title=""/>
          </v:shape>
          <o:OLEObject Type="Embed" ProgID="Visio.Drawing.15" ShapeID="_x0000_i1032" DrawAspect="Content" ObjectID="_1569230586" r:id="rId26"/>
        </w:object>
      </w:r>
    </w:p>
    <w:p w:rsidR="00FB3542" w:rsidRDefault="00FB3542" w:rsidP="00FB3542">
      <w:pPr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t xml:space="preserve">Fig </w:t>
      </w:r>
      <w:r w:rsidR="00644E73">
        <w:t>9</w:t>
      </w:r>
      <w:r>
        <w:t>: CPU Utilization chart</w:t>
      </w:r>
    </w:p>
    <w:p w:rsidR="009A4179" w:rsidRDefault="0095159D" w:rsidP="00443F88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>2) It should support comparison between major release and comparison among multiple builds in a major release.</w:t>
      </w:r>
    </w:p>
    <w:p w:rsidR="0022014E" w:rsidRPr="00443F88" w:rsidRDefault="00644E73" w:rsidP="00FB3542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object w:dxaOrig="10231" w:dyaOrig="7845">
          <v:shape id="_x0000_i1033" type="#_x0000_t75" style="width:467.25pt;height:281.85pt" o:ole="">
            <v:imagedata r:id="rId27" o:title=""/>
          </v:shape>
          <o:OLEObject Type="Embed" ProgID="Visio.Drawing.15" ShapeID="_x0000_i1033" DrawAspect="Content" ObjectID="_1569230587" r:id="rId28"/>
        </w:object>
      </w:r>
    </w:p>
    <w:p w:rsidR="0095159D" w:rsidRPr="00FB3542" w:rsidRDefault="00FB3542" w:rsidP="00FB3542">
      <w:pPr>
        <w:spacing w:after="0" w:line="400" w:lineRule="exact"/>
        <w:jc w:val="center"/>
      </w:pPr>
      <w:r w:rsidRPr="00FB3542">
        <w:lastRenderedPageBreak/>
        <w:t xml:space="preserve">Fig </w:t>
      </w:r>
      <w:r w:rsidR="00644E73">
        <w:t>10</w:t>
      </w:r>
      <w:r w:rsidRPr="00FB3542">
        <w:t>: CPU utilization comparison by Release and Arrays</w:t>
      </w:r>
    </w:p>
    <w:p w:rsidR="009A4179" w:rsidRDefault="009A4179" w:rsidP="00443F88">
      <w:pPr>
        <w:spacing w:after="0" w:line="400" w:lineRule="exact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9F460E" w:rsidRDefault="009F460E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2.3.3 Disk</w:t>
      </w:r>
    </w:p>
    <w:p w:rsidR="009F460E" w:rsidRPr="00443F88" w:rsidRDefault="00C25E2B" w:rsidP="00443F88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>1) Should support historical data of single array disk usage, no need to support all arrays comparison.</w:t>
      </w:r>
    </w:p>
    <w:p w:rsidR="00B5207D" w:rsidRDefault="007F2B9A" w:rsidP="00F31326">
      <w:r>
        <w:t>Monitor partition list:</w:t>
      </w:r>
    </w:p>
    <w:p w:rsidR="007F2B9A" w:rsidRDefault="007F2B9A" w:rsidP="007F2B9A">
      <w:pPr>
        <w:pStyle w:val="ListParagraph"/>
        <w:numPr>
          <w:ilvl w:val="0"/>
          <w:numId w:val="3"/>
        </w:numPr>
      </w:pPr>
      <w:r>
        <w:t>/</w:t>
      </w:r>
    </w:p>
    <w:p w:rsidR="007F2B9A" w:rsidRDefault="007F2B9A" w:rsidP="007F2B9A">
      <w:pPr>
        <w:pStyle w:val="ListParagraph"/>
        <w:numPr>
          <w:ilvl w:val="0"/>
          <w:numId w:val="3"/>
        </w:numPr>
      </w:pPr>
      <w:r>
        <w:t>/EMC/C4Core/log</w:t>
      </w:r>
    </w:p>
    <w:p w:rsidR="007F2B9A" w:rsidRDefault="007F2B9A" w:rsidP="007F2B9A">
      <w:pPr>
        <w:pStyle w:val="ListParagraph"/>
        <w:numPr>
          <w:ilvl w:val="0"/>
          <w:numId w:val="3"/>
        </w:numPr>
      </w:pPr>
      <w:r>
        <w:t>/EMC/Platform</w:t>
      </w:r>
    </w:p>
    <w:p w:rsidR="007F2B9A" w:rsidRDefault="007F2B9A" w:rsidP="007F2B9A">
      <w:pPr>
        <w:pStyle w:val="ListParagraph"/>
        <w:numPr>
          <w:ilvl w:val="0"/>
          <w:numId w:val="3"/>
        </w:numPr>
      </w:pPr>
      <w:r>
        <w:t>/</w:t>
      </w:r>
      <w:proofErr w:type="spellStart"/>
      <w:r>
        <w:t>var</w:t>
      </w:r>
      <w:proofErr w:type="spellEnd"/>
      <w:r>
        <w:t>/</w:t>
      </w:r>
      <w:proofErr w:type="spellStart"/>
      <w:r>
        <w:t>tmp</w:t>
      </w:r>
      <w:proofErr w:type="spellEnd"/>
    </w:p>
    <w:p w:rsidR="0022428F" w:rsidRDefault="0022428F" w:rsidP="0022428F"/>
    <w:p w:rsidR="0022428F" w:rsidRDefault="0022428F" w:rsidP="0022428F">
      <w:r>
        <w:t>Q: Any way to find which file taken the most space? Or which file is continuous growing and consuming much space?</w:t>
      </w:r>
    </w:p>
    <w:p w:rsidR="00C25E2B" w:rsidRDefault="00FB3542" w:rsidP="00F31326">
      <w:r>
        <w:object w:dxaOrig="14881" w:dyaOrig="7351">
          <v:shape id="_x0000_i1034" type="#_x0000_t75" style="width:467.25pt;height:230.55pt" o:ole="">
            <v:imagedata r:id="rId29" o:title=""/>
          </v:shape>
          <o:OLEObject Type="Embed" ProgID="Visio.Drawing.15" ShapeID="_x0000_i1034" DrawAspect="Content" ObjectID="_1569230588" r:id="rId30"/>
        </w:object>
      </w:r>
    </w:p>
    <w:p w:rsidR="005411A8" w:rsidRDefault="005411A8" w:rsidP="005411A8">
      <w:pPr>
        <w:jc w:val="center"/>
      </w:pPr>
      <w:r>
        <w:t>Fig 1</w:t>
      </w:r>
      <w:r w:rsidR="00644E73">
        <w:t>1</w:t>
      </w:r>
      <w:r>
        <w:t>: disk monitor data</w:t>
      </w:r>
    </w:p>
    <w:p w:rsidR="002B55D1" w:rsidRDefault="002B55D1" w:rsidP="002B55D1">
      <w:pPr>
        <w:spacing w:after="0" w:line="400" w:lineRule="exact"/>
        <w:outlineLvl w:val="1"/>
        <w:rPr>
          <w:b/>
          <w:sz w:val="24"/>
          <w:szCs w:val="24"/>
        </w:rPr>
      </w:pPr>
      <w:r w:rsidRPr="00DF3706">
        <w:rPr>
          <w:b/>
          <w:sz w:val="24"/>
          <w:szCs w:val="24"/>
        </w:rPr>
        <w:t>2.</w:t>
      </w:r>
      <w:r>
        <w:rPr>
          <w:b/>
          <w:sz w:val="24"/>
          <w:szCs w:val="24"/>
        </w:rPr>
        <w:t>4</w:t>
      </w:r>
      <w:r w:rsidRPr="00DF3706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Defects</w:t>
      </w:r>
    </w:p>
    <w:p w:rsidR="002B55D1" w:rsidRDefault="002B55D1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C5C55">
        <w:rPr>
          <w:rFonts w:ascii="Times New Roman" w:hAnsi="Times New Roman" w:cs="Times New Roman"/>
          <w:b/>
          <w:bCs/>
          <w:color w:val="000000"/>
          <w:sz w:val="24"/>
          <w:szCs w:val="24"/>
        </w:rPr>
        <w:t>2.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4</w:t>
      </w:r>
      <w:r w:rsidRPr="00CC5C55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.1 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MRQE AR Analysis</w:t>
      </w:r>
    </w:p>
    <w:p w:rsidR="00A00329" w:rsidRPr="00701363" w:rsidRDefault="00701363" w:rsidP="00DD0A32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1) Support filter AR with below options: Product release, product AR,</w:t>
      </w:r>
      <w:r w:rsidR="00E10832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spellStart"/>
      <w:r w:rsidR="00E10832">
        <w:rPr>
          <w:rFonts w:ascii="Times New Roman" w:hAnsi="Times New Roman" w:cs="Times New Roman"/>
          <w:bCs/>
          <w:color w:val="000000"/>
          <w:sz w:val="24"/>
          <w:szCs w:val="24"/>
        </w:rPr>
        <w:t>Is_C</w:t>
      </w:r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hild</w:t>
      </w:r>
      <w:proofErr w:type="spellEnd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, </w:t>
      </w:r>
      <w:proofErr w:type="spellStart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Status_Details</w:t>
      </w:r>
      <w:proofErr w:type="spellEnd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,</w:t>
      </w:r>
      <w:r w:rsidR="00473B4C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spellStart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Create_date</w:t>
      </w:r>
      <w:proofErr w:type="spellEnd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and Status.</w:t>
      </w:r>
    </w:p>
    <w:p w:rsidR="00D91716" w:rsidRDefault="00701363" w:rsidP="00DD0A32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>2) S</w:t>
      </w:r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hould support </w:t>
      </w:r>
      <w:r w:rsidR="00D91716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sort the result in (left-below) table by name and </w:t>
      </w:r>
      <w:proofErr w:type="gramStart"/>
      <w:r w:rsidR="00D91716">
        <w:rPr>
          <w:rFonts w:ascii="Times New Roman" w:hAnsi="Times New Roman" w:cs="Times New Roman"/>
          <w:bCs/>
          <w:color w:val="000000"/>
          <w:sz w:val="24"/>
          <w:szCs w:val="24"/>
        </w:rPr>
        <w:t>count.</w:t>
      </w:r>
      <w:proofErr w:type="gramEnd"/>
    </w:p>
    <w:p w:rsidR="0092631B" w:rsidRDefault="00D91716" w:rsidP="00DD0A32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3) </w:t>
      </w:r>
      <w:r w:rsidR="0092631B">
        <w:rPr>
          <w:rFonts w:ascii="Times New Roman" w:hAnsi="Times New Roman" w:cs="Times New Roman"/>
          <w:bCs/>
          <w:color w:val="000000"/>
          <w:sz w:val="24"/>
          <w:szCs w:val="24"/>
        </w:rPr>
        <w:t>Support detail AR display by click the number of the right column.</w:t>
      </w:r>
    </w:p>
    <w:p w:rsidR="00701363" w:rsidRPr="00701363" w:rsidRDefault="0092631B" w:rsidP="00DD0A32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4) </w:t>
      </w:r>
      <w:r w:rsidR="00D91716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Should support </w:t>
      </w:r>
      <w:r w:rsidR="00701363"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all data export from GUI (right-above)</w:t>
      </w:r>
    </w:p>
    <w:p w:rsidR="00701363" w:rsidRDefault="00701363" w:rsidP="00DD0A32">
      <w:pPr>
        <w:spacing w:after="0" w:line="400" w:lineRule="exact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701363" w:rsidRDefault="00701363" w:rsidP="00DD0A32">
      <w:pPr>
        <w:spacing w:after="0" w:line="400" w:lineRule="exact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701363" w:rsidRDefault="00701363" w:rsidP="009C6BFE">
      <w:pPr>
        <w:spacing w:after="0" w:line="240" w:lineRule="auto"/>
        <w:jc w:val="center"/>
      </w:pPr>
      <w:r>
        <w:object w:dxaOrig="15601" w:dyaOrig="10380">
          <v:shape id="_x0000_i1035" type="#_x0000_t75" style="width:467.25pt;height:311pt" o:ole="">
            <v:imagedata r:id="rId31" o:title=""/>
          </v:shape>
          <o:OLEObject Type="Embed" ProgID="Visio.Drawing.15" ShapeID="_x0000_i1035" DrawAspect="Content" ObjectID="_1569230589" r:id="rId32"/>
        </w:object>
      </w:r>
    </w:p>
    <w:p w:rsidR="00D91716" w:rsidRDefault="00D91716" w:rsidP="00DD0A32">
      <w:pPr>
        <w:spacing w:after="0" w:line="240" w:lineRule="auto"/>
        <w:jc w:val="center"/>
      </w:pPr>
      <w:r>
        <w:t>Fig 12. MRQE AR analysis ove</w:t>
      </w:r>
      <w:r w:rsidR="00DD0A32">
        <w:t>r</w:t>
      </w:r>
      <w:r>
        <w:t>view</w:t>
      </w:r>
    </w:p>
    <w:p w:rsidR="009C6BFE" w:rsidRDefault="009C6BFE" w:rsidP="00DD0A32">
      <w:pPr>
        <w:spacing w:after="0" w:line="240" w:lineRule="auto"/>
        <w:jc w:val="center"/>
      </w:pPr>
    </w:p>
    <w:p w:rsidR="009C6BFE" w:rsidRDefault="00CE72BF" w:rsidP="00DD0A32">
      <w:pPr>
        <w:spacing w:after="0" w:line="240" w:lineRule="auto"/>
        <w:jc w:val="center"/>
      </w:pPr>
      <w:r>
        <w:object w:dxaOrig="14941" w:dyaOrig="7876">
          <v:shape id="_x0000_i1036" type="#_x0000_t75" style="width:468pt;height:246.65pt" o:ole="">
            <v:imagedata r:id="rId33" o:title=""/>
          </v:shape>
          <o:OLEObject Type="Embed" ProgID="Visio.Drawing.15" ShapeID="_x0000_i1036" DrawAspect="Content" ObjectID="_1569230590" r:id="rId34"/>
        </w:object>
      </w:r>
    </w:p>
    <w:p w:rsidR="00CE72BF" w:rsidRDefault="00CE72BF" w:rsidP="00DD0A32">
      <w:pPr>
        <w:spacing w:after="0" w:line="240" w:lineRule="auto"/>
        <w:jc w:val="center"/>
      </w:pPr>
      <w:r>
        <w:t>Fig 13: single Team AR analysis</w:t>
      </w:r>
    </w:p>
    <w:p w:rsidR="009C6BFE" w:rsidRDefault="009C6BFE" w:rsidP="00DD0A32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CE72BF" w:rsidRDefault="00152AD2" w:rsidP="00DD0A32">
      <w:pPr>
        <w:spacing w:after="0" w:line="240" w:lineRule="auto"/>
        <w:jc w:val="center"/>
      </w:pPr>
      <w:r>
        <w:object w:dxaOrig="13306" w:dyaOrig="9211">
          <v:shape id="_x0000_i1037" type="#_x0000_t75" style="width:468pt;height:347.75pt" o:ole="">
            <v:imagedata r:id="rId35" o:title=""/>
          </v:shape>
          <o:OLEObject Type="Embed" ProgID="Visio.Drawing.15" ShapeID="_x0000_i1037" DrawAspect="Content" ObjectID="_1569230591" r:id="rId36"/>
        </w:object>
      </w:r>
    </w:p>
    <w:p w:rsidR="00CE72BF" w:rsidRDefault="00CE72BF" w:rsidP="00DD0A32">
      <w:pPr>
        <w:spacing w:after="0" w:line="240" w:lineRule="auto"/>
        <w:jc w:val="center"/>
      </w:pPr>
      <w:r>
        <w:t>Fig 14: ARs status by Teams</w:t>
      </w:r>
    </w:p>
    <w:p w:rsidR="00820941" w:rsidRDefault="00820941" w:rsidP="00DD0A32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2B55D1" w:rsidRDefault="002B55D1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2.4.2 MRQE DU/DL</w:t>
      </w:r>
    </w:p>
    <w:p w:rsidR="0092631B" w:rsidRPr="00701363" w:rsidRDefault="0092631B" w:rsidP="0092631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1) Support filter AR with below options: Product release, product AR,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color w:val="000000"/>
          <w:sz w:val="24"/>
          <w:szCs w:val="24"/>
        </w:rPr>
        <w:t>Is_C</w:t>
      </w:r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hild</w:t>
      </w:r>
      <w:proofErr w:type="spellEnd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, </w:t>
      </w:r>
      <w:proofErr w:type="spellStart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Status_Details</w:t>
      </w:r>
      <w:proofErr w:type="spellEnd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,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spellStart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Create_date</w:t>
      </w:r>
      <w:proofErr w:type="spellEnd"/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and Status.</w:t>
      </w:r>
    </w:p>
    <w:p w:rsidR="0092631B" w:rsidRDefault="0092631B" w:rsidP="0092631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>2) S</w:t>
      </w:r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hould support 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sort the result in (left-below) table by name and </w:t>
      </w:r>
      <w:proofErr w:type="gramStart"/>
      <w:r>
        <w:rPr>
          <w:rFonts w:ascii="Times New Roman" w:hAnsi="Times New Roman" w:cs="Times New Roman"/>
          <w:bCs/>
          <w:color w:val="000000"/>
          <w:sz w:val="24"/>
          <w:szCs w:val="24"/>
        </w:rPr>
        <w:t>count.</w:t>
      </w:r>
      <w:proofErr w:type="gramEnd"/>
    </w:p>
    <w:p w:rsidR="0092631B" w:rsidRDefault="0092631B" w:rsidP="0092631B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>3) Support detail AR display by click the number of the right column.</w:t>
      </w:r>
    </w:p>
    <w:p w:rsidR="0092631B" w:rsidRDefault="0092631B" w:rsidP="0092631B">
      <w:pPr>
        <w:spacing w:after="0" w:line="400" w:lineRule="exact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4) Should support </w:t>
      </w:r>
      <w:r w:rsidRPr="00701363">
        <w:rPr>
          <w:rFonts w:ascii="Times New Roman" w:hAnsi="Times New Roman" w:cs="Times New Roman"/>
          <w:bCs/>
          <w:color w:val="000000"/>
          <w:sz w:val="24"/>
          <w:szCs w:val="24"/>
        </w:rPr>
        <w:t>all data export from GUI (right-above)</w:t>
      </w:r>
    </w:p>
    <w:p w:rsidR="00DD0A32" w:rsidRDefault="00DD0A32" w:rsidP="00DD0A32">
      <w:pPr>
        <w:spacing w:after="0" w:line="240" w:lineRule="auto"/>
      </w:pPr>
      <w:r>
        <w:object w:dxaOrig="15706" w:dyaOrig="9406">
          <v:shape id="_x0000_i1038" type="#_x0000_t75" style="width:467.25pt;height:279.55pt" o:ole="">
            <v:imagedata r:id="rId37" o:title=""/>
          </v:shape>
          <o:OLEObject Type="Embed" ProgID="Visio.Drawing.15" ShapeID="_x0000_i1038" DrawAspect="Content" ObjectID="_1569230592" r:id="rId38"/>
        </w:object>
      </w:r>
    </w:p>
    <w:p w:rsidR="00122D54" w:rsidRDefault="00122D54" w:rsidP="00122D54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t>Fig 1</w:t>
      </w:r>
      <w:r w:rsidR="00CE72BF">
        <w:t>5</w:t>
      </w:r>
      <w:r>
        <w:t>: DU/DL ove</w:t>
      </w:r>
      <w:r w:rsidR="0089181A">
        <w:t>r</w:t>
      </w:r>
      <w:r>
        <w:t>view</w:t>
      </w:r>
    </w:p>
    <w:p w:rsidR="002B55D1" w:rsidRPr="00497ED2" w:rsidRDefault="002B55D1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FF0000"/>
          <w:sz w:val="24"/>
          <w:szCs w:val="24"/>
        </w:rPr>
      </w:pPr>
      <w:r w:rsidRPr="00497ED2">
        <w:rPr>
          <w:rFonts w:ascii="Times New Roman" w:hAnsi="Times New Roman" w:cs="Times New Roman"/>
          <w:b/>
          <w:bCs/>
          <w:color w:val="FF0000"/>
          <w:sz w:val="24"/>
          <w:szCs w:val="24"/>
        </w:rPr>
        <w:t>2.4.3 Customer ARs</w:t>
      </w:r>
    </w:p>
    <w:p w:rsidR="002B55D1" w:rsidRPr="00B10E59" w:rsidRDefault="00B10E59" w:rsidP="00B10E59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r w:rsidRPr="00B10E59">
        <w:rPr>
          <w:rFonts w:ascii="Times New Roman" w:hAnsi="Times New Roman" w:cs="Times New Roman"/>
          <w:bCs/>
          <w:color w:val="000000"/>
          <w:sz w:val="24"/>
          <w:szCs w:val="24"/>
        </w:rPr>
        <w:t>Customers AR filed in Remedy system</w:t>
      </w:r>
      <w:r w:rsidR="00947EF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 w:rsidR="00B66D54">
        <w:rPr>
          <w:rFonts w:ascii="Times New Roman" w:hAnsi="Times New Roman" w:cs="Times New Roman"/>
          <w:bCs/>
          <w:color w:val="000000"/>
          <w:sz w:val="24"/>
          <w:szCs w:val="24"/>
        </w:rPr>
        <w:t>(consider</w:t>
      </w:r>
      <w:r w:rsidR="00947EF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to postpone it?)</w:t>
      </w:r>
      <w:r w:rsidR="002B55D1" w:rsidRPr="00B10E59">
        <w:rPr>
          <w:rFonts w:ascii="Times New Roman" w:hAnsi="Times New Roman" w:cs="Times New Roman"/>
          <w:bCs/>
          <w:color w:val="000000"/>
          <w:sz w:val="24"/>
          <w:szCs w:val="24"/>
        </w:rPr>
        <w:tab/>
      </w:r>
      <w:r w:rsidR="001650BE">
        <w:rPr>
          <w:rFonts w:ascii="Times New Roman" w:hAnsi="Times New Roman" w:cs="Times New Roman"/>
          <w:bCs/>
          <w:color w:val="000000"/>
          <w:sz w:val="24"/>
          <w:szCs w:val="24"/>
        </w:rPr>
        <w:t>TBD</w:t>
      </w:r>
      <w:bookmarkStart w:id="1" w:name="_GoBack"/>
      <w:bookmarkEnd w:id="1"/>
    </w:p>
    <w:p w:rsidR="002B55D1" w:rsidRPr="00B10E59" w:rsidRDefault="002B55D1" w:rsidP="00B10E59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2B55D1" w:rsidRPr="00DF3706" w:rsidRDefault="002B55D1" w:rsidP="002B55D1">
      <w:pPr>
        <w:spacing w:after="0" w:line="400" w:lineRule="exact"/>
        <w:outlineLvl w:val="1"/>
        <w:rPr>
          <w:rFonts w:hint="eastAsia"/>
          <w:b/>
          <w:sz w:val="24"/>
          <w:szCs w:val="24"/>
        </w:rPr>
      </w:pPr>
      <w:r>
        <w:rPr>
          <w:b/>
          <w:sz w:val="24"/>
          <w:szCs w:val="24"/>
        </w:rPr>
        <w:t>2.5</w:t>
      </w:r>
      <w:r w:rsidRPr="00DF3706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Test Management</w:t>
      </w:r>
    </w:p>
    <w:p w:rsidR="002B55D1" w:rsidRDefault="002B55D1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2B55D1">
        <w:rPr>
          <w:rFonts w:ascii="Times New Roman" w:hAnsi="Times New Roman" w:cs="Times New Roman"/>
          <w:b/>
          <w:bCs/>
          <w:color w:val="000000"/>
          <w:sz w:val="24"/>
          <w:szCs w:val="24"/>
        </w:rPr>
        <w:t>2.5.1 Test Plan</w:t>
      </w:r>
    </w:p>
    <w:p w:rsidR="009A5F1F" w:rsidRDefault="009A5F1F" w:rsidP="009A5F1F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9A5F1F">
        <w:rPr>
          <w:rFonts w:ascii="Times New Roman" w:hAnsi="Times New Roman" w:cs="Times New Roman"/>
          <w:bCs/>
          <w:color w:val="000000"/>
          <w:sz w:val="24"/>
          <w:szCs w:val="24"/>
        </w:rPr>
        <w:t>Need to get data from UTMS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, it should have interface from</w:t>
      </w:r>
      <w:r w:rsidR="00785A5E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UTMS DB. </w:t>
      </w:r>
      <w:r w:rsidR="000F07BC">
        <w:rPr>
          <w:rFonts w:ascii="Times New Roman" w:hAnsi="Times New Roman" w:cs="Times New Roman"/>
          <w:bCs/>
          <w:color w:val="000000"/>
          <w:sz w:val="24"/>
          <w:szCs w:val="24"/>
        </w:rPr>
        <w:t>This part is designed for tracking CCT/BBTs and sync data with UTMS and Jenkins, which could help to make sure UTMS, Tracking Table and Jenkins data</w:t>
      </w:r>
      <w:r w:rsidR="000F07BC">
        <w:rPr>
          <w:rFonts w:ascii="Times New Roman" w:hAnsi="Times New Roman" w:cs="Times New Roman" w:hint="eastAsia"/>
          <w:bCs/>
          <w:color w:val="000000"/>
          <w:sz w:val="24"/>
          <w:szCs w:val="24"/>
        </w:rPr>
        <w:t xml:space="preserve"> consistency</w:t>
      </w:r>
      <w:r w:rsidR="002745BC">
        <w:rPr>
          <w:rFonts w:ascii="Times New Roman" w:hAnsi="Times New Roman" w:cs="Times New Roman"/>
          <w:bCs/>
          <w:color w:val="000000"/>
          <w:sz w:val="24"/>
          <w:szCs w:val="24"/>
        </w:rPr>
        <w:t>.</w:t>
      </w:r>
      <w:r w:rsidR="001C20C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And, it will be much easier for us to tracking BBTs and test coverage.</w:t>
      </w:r>
      <w:r w:rsidR="00925A3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Historical data will be remain for us to do recap and analysis for past release testing.</w:t>
      </w:r>
    </w:p>
    <w:p w:rsidR="003F7C12" w:rsidRDefault="003F7C12" w:rsidP="003F7C12">
      <w:pPr>
        <w:pStyle w:val="ListParagraph"/>
        <w:numPr>
          <w:ilvl w:val="0"/>
          <w:numId w:val="4"/>
        </w:numPr>
        <w:spacing w:line="400" w:lineRule="exact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Should support Add / Delete</w:t>
      </w:r>
      <w:r w:rsidR="000E67CE">
        <w:rPr>
          <w:rFonts w:ascii="Times New Roman" w:hAnsi="Times New Roman"/>
          <w:bCs/>
          <w:sz w:val="24"/>
          <w:szCs w:val="24"/>
        </w:rPr>
        <w:t>/</w:t>
      </w:r>
      <w:r>
        <w:rPr>
          <w:rFonts w:ascii="Times New Roman" w:hAnsi="Times New Roman"/>
          <w:bCs/>
          <w:sz w:val="24"/>
          <w:szCs w:val="24"/>
        </w:rPr>
        <w:t xml:space="preserve"> Modify for all column (except cycle column)</w:t>
      </w:r>
    </w:p>
    <w:p w:rsidR="003F7C12" w:rsidRDefault="003F7C12" w:rsidP="003F7C12">
      <w:pPr>
        <w:pStyle w:val="ListParagraph"/>
        <w:numPr>
          <w:ilvl w:val="0"/>
          <w:numId w:val="4"/>
        </w:numPr>
        <w:spacing w:line="400" w:lineRule="exact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Should support drag for BBTs column and sort by TFA, Owner, CCT name….</w:t>
      </w:r>
    </w:p>
    <w:p w:rsidR="003F7C12" w:rsidRDefault="003F7C12" w:rsidP="003F7C12">
      <w:pPr>
        <w:pStyle w:val="ListParagraph"/>
        <w:numPr>
          <w:ilvl w:val="0"/>
          <w:numId w:val="4"/>
        </w:numPr>
        <w:spacing w:line="400" w:lineRule="exact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Should support export all the data to excel file</w:t>
      </w:r>
    </w:p>
    <w:p w:rsidR="003F7C12" w:rsidRDefault="003F7C12" w:rsidP="003F7C12">
      <w:pPr>
        <w:spacing w:after="0" w:line="240" w:lineRule="auto"/>
      </w:pPr>
      <w:r>
        <w:object w:dxaOrig="16186" w:dyaOrig="6076">
          <v:shape id="_x0000_i1040" type="#_x0000_t75" style="width:468pt;height:175.4pt" o:ole="">
            <v:imagedata r:id="rId39" o:title=""/>
          </v:shape>
          <o:OLEObject Type="Embed" ProgID="Visio.Drawing.15" ShapeID="_x0000_i1040" DrawAspect="Content" ObjectID="_1569230593" r:id="rId40"/>
        </w:object>
      </w:r>
    </w:p>
    <w:p w:rsidR="003F7C12" w:rsidRPr="002745BC" w:rsidRDefault="003F7C12" w:rsidP="003F7C12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t>Fig 16: Test Plan tracking</w:t>
      </w:r>
    </w:p>
    <w:p w:rsidR="002B55D1" w:rsidRPr="002B55D1" w:rsidRDefault="002B55D1" w:rsidP="002B55D1">
      <w:pPr>
        <w:spacing w:after="0" w:line="400" w:lineRule="exact"/>
        <w:outlineLvl w:val="2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2B55D1">
        <w:rPr>
          <w:rFonts w:ascii="Times New Roman" w:hAnsi="Times New Roman" w:cs="Times New Roman"/>
          <w:b/>
          <w:bCs/>
          <w:color w:val="000000"/>
          <w:sz w:val="24"/>
          <w:szCs w:val="24"/>
        </w:rPr>
        <w:t>2.5.2 Array Management</w:t>
      </w:r>
    </w:p>
    <w:p w:rsidR="002B55D1" w:rsidRDefault="00B10E59" w:rsidP="00B10E59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B10E59">
        <w:rPr>
          <w:rFonts w:ascii="Times New Roman" w:hAnsi="Times New Roman" w:cs="Times New Roman"/>
          <w:bCs/>
          <w:color w:val="000000"/>
          <w:sz w:val="24"/>
          <w:szCs w:val="24"/>
        </w:rPr>
        <w:t>Array management will including test management on CCT/BBT plan and detail execution cove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r</w:t>
      </w:r>
      <w:r w:rsidRPr="00B10E59">
        <w:rPr>
          <w:rFonts w:ascii="Times New Roman" w:hAnsi="Times New Roman" w:cs="Times New Roman"/>
          <w:bCs/>
          <w:color w:val="000000"/>
          <w:sz w:val="24"/>
          <w:szCs w:val="24"/>
        </w:rPr>
        <w:t>age for each cycle.</w:t>
      </w:r>
    </w:p>
    <w:p w:rsidR="003F7C12" w:rsidRDefault="003F7C12" w:rsidP="003F7C12">
      <w:pPr>
        <w:pStyle w:val="ListParagraph"/>
        <w:numPr>
          <w:ilvl w:val="0"/>
          <w:numId w:val="5"/>
        </w:numPr>
        <w:spacing w:line="400" w:lineRule="exact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Should support Edit / Delete </w:t>
      </w:r>
      <w:r w:rsidR="000E67CE">
        <w:rPr>
          <w:rFonts w:ascii="Times New Roman" w:hAnsi="Times New Roman"/>
          <w:bCs/>
          <w:sz w:val="24"/>
          <w:szCs w:val="24"/>
        </w:rPr>
        <w:t>/</w:t>
      </w:r>
      <w:r>
        <w:rPr>
          <w:rFonts w:ascii="Times New Roman" w:hAnsi="Times New Roman"/>
          <w:bCs/>
          <w:sz w:val="24"/>
          <w:szCs w:val="24"/>
        </w:rPr>
        <w:t>Modify</w:t>
      </w:r>
      <w:r w:rsidR="000E67CE">
        <w:rPr>
          <w:rFonts w:ascii="Times New Roman" w:hAnsi="Times New Roman"/>
          <w:bCs/>
          <w:sz w:val="24"/>
          <w:szCs w:val="24"/>
        </w:rPr>
        <w:t xml:space="preserve"> for all columns </w:t>
      </w:r>
    </w:p>
    <w:p w:rsidR="000E67CE" w:rsidRPr="003F7C12" w:rsidRDefault="000E67CE" w:rsidP="003F7C12">
      <w:pPr>
        <w:pStyle w:val="ListParagraph"/>
        <w:numPr>
          <w:ilvl w:val="0"/>
          <w:numId w:val="5"/>
        </w:numPr>
        <w:spacing w:line="400" w:lineRule="exact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Should support delete multiple row record with warning message popup?</w:t>
      </w:r>
    </w:p>
    <w:p w:rsidR="003F7C12" w:rsidRDefault="003F7C12" w:rsidP="003F7C12">
      <w:pPr>
        <w:spacing w:after="0" w:line="240" w:lineRule="auto"/>
      </w:pPr>
      <w:r>
        <w:object w:dxaOrig="15961" w:dyaOrig="3406">
          <v:shape id="_x0000_i1041" type="#_x0000_t75" style="width:468pt;height:99.55pt" o:ole="">
            <v:imagedata r:id="rId41" o:title=""/>
          </v:shape>
          <o:OLEObject Type="Embed" ProgID="Visio.Drawing.15" ShapeID="_x0000_i1041" DrawAspect="Content" ObjectID="_1569230594" r:id="rId42"/>
        </w:object>
      </w:r>
    </w:p>
    <w:p w:rsidR="003F7C12" w:rsidRDefault="003F7C12" w:rsidP="003F7C12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t xml:space="preserve">Fig 17: Array </w:t>
      </w:r>
      <w:r w:rsidR="000E67CE">
        <w:t>management</w:t>
      </w:r>
    </w:p>
    <w:p w:rsidR="00B10E59" w:rsidRPr="00B10E59" w:rsidRDefault="00B10E59" w:rsidP="00B10E59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97153B" w:rsidRPr="0004500F" w:rsidRDefault="002B55D1" w:rsidP="0004500F">
      <w:pPr>
        <w:spacing w:after="0" w:line="400" w:lineRule="exact"/>
        <w:outlineLvl w:val="1"/>
        <w:rPr>
          <w:b/>
          <w:sz w:val="24"/>
          <w:szCs w:val="24"/>
        </w:rPr>
      </w:pPr>
      <w:r w:rsidRPr="0004500F">
        <w:rPr>
          <w:b/>
          <w:sz w:val="24"/>
          <w:szCs w:val="24"/>
        </w:rPr>
        <w:t>2.6 Encryption</w:t>
      </w:r>
    </w:p>
    <w:p w:rsidR="000B42AD" w:rsidRPr="000E67CE" w:rsidRDefault="000E67CE" w:rsidP="000E67CE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0E67CE">
        <w:rPr>
          <w:rFonts w:ascii="Times New Roman" w:hAnsi="Times New Roman" w:cs="Times New Roman"/>
          <w:bCs/>
          <w:color w:val="000000"/>
          <w:sz w:val="24"/>
          <w:szCs w:val="24"/>
          <w:lang w:eastAsia="en-US"/>
        </w:rPr>
        <w:t xml:space="preserve">This part designed for tracking Encryption / MAPPED RAID </w:t>
      </w:r>
      <w:r w:rsidR="000A38BC" w:rsidRPr="000E67CE">
        <w:rPr>
          <w:rFonts w:ascii="Times New Roman" w:hAnsi="Times New Roman" w:cs="Times New Roman"/>
          <w:bCs/>
          <w:color w:val="000000"/>
          <w:sz w:val="24"/>
          <w:szCs w:val="24"/>
          <w:lang w:eastAsia="en-US"/>
        </w:rPr>
        <w:t>status</w:t>
      </w:r>
      <w:r w:rsidRPr="000E67CE">
        <w:rPr>
          <w:rFonts w:ascii="Times New Roman" w:hAnsi="Times New Roman" w:cs="Times New Roman"/>
          <w:bCs/>
          <w:color w:val="000000"/>
          <w:sz w:val="24"/>
          <w:szCs w:val="24"/>
          <w:lang w:eastAsia="en-US"/>
        </w:rPr>
        <w:t xml:space="preserve"> of all our arrays, no edit, delete, modify operations should be taken on this page, just display data.</w:t>
      </w:r>
    </w:p>
    <w:p w:rsidR="000E67CE" w:rsidRPr="000E67CE" w:rsidRDefault="000E67CE" w:rsidP="000E67CE">
      <w:pPr>
        <w:pStyle w:val="ListParagraph"/>
        <w:numPr>
          <w:ilvl w:val="0"/>
          <w:numId w:val="6"/>
        </w:numPr>
        <w:spacing w:before="0" w:line="400" w:lineRule="exact"/>
        <w:rPr>
          <w:rFonts w:ascii="Times New Roman" w:hAnsi="Times New Roman"/>
          <w:bCs/>
          <w:sz w:val="24"/>
          <w:szCs w:val="24"/>
        </w:rPr>
      </w:pPr>
      <w:r w:rsidRPr="000E67CE">
        <w:rPr>
          <w:rFonts w:ascii="Times New Roman" w:hAnsi="Times New Roman"/>
          <w:bCs/>
          <w:sz w:val="24"/>
          <w:szCs w:val="24"/>
        </w:rPr>
        <w:t>Basic array data of arrays could be get from Array list DB and show in excel table.</w:t>
      </w:r>
    </w:p>
    <w:p w:rsidR="000E67CE" w:rsidRPr="000E67CE" w:rsidRDefault="000E67CE" w:rsidP="000E67CE">
      <w:pPr>
        <w:pStyle w:val="ListParagraph"/>
        <w:numPr>
          <w:ilvl w:val="0"/>
          <w:numId w:val="6"/>
        </w:numPr>
        <w:spacing w:before="0" w:line="400" w:lineRule="exact"/>
        <w:rPr>
          <w:rFonts w:ascii="Times New Roman" w:hAnsi="Times New Roman"/>
          <w:bCs/>
          <w:sz w:val="24"/>
          <w:szCs w:val="24"/>
        </w:rPr>
      </w:pPr>
      <w:r w:rsidRPr="000E67CE">
        <w:rPr>
          <w:rFonts w:ascii="Times New Roman" w:hAnsi="Times New Roman"/>
          <w:bCs/>
          <w:sz w:val="24"/>
          <w:szCs w:val="24"/>
        </w:rPr>
        <w:t>Ratio and Pie chart should be display by default and should be read only</w:t>
      </w:r>
    </w:p>
    <w:p w:rsidR="000E67CE" w:rsidRDefault="000E67CE" w:rsidP="000E67CE">
      <w:pPr>
        <w:pStyle w:val="ListParagraph"/>
        <w:numPr>
          <w:ilvl w:val="0"/>
          <w:numId w:val="6"/>
        </w:numPr>
        <w:spacing w:before="0" w:line="400" w:lineRule="exact"/>
        <w:rPr>
          <w:rFonts w:ascii="Times New Roman" w:hAnsi="Times New Roman"/>
          <w:bCs/>
          <w:sz w:val="24"/>
          <w:szCs w:val="24"/>
        </w:rPr>
      </w:pPr>
      <w:r w:rsidRPr="000E67CE">
        <w:rPr>
          <w:rFonts w:ascii="Times New Roman" w:hAnsi="Times New Roman"/>
          <w:bCs/>
          <w:sz w:val="24"/>
          <w:szCs w:val="24"/>
        </w:rPr>
        <w:t xml:space="preserve">Encryption </w:t>
      </w:r>
      <w:r w:rsidR="000A38BC" w:rsidRPr="000E67CE">
        <w:rPr>
          <w:rFonts w:ascii="Times New Roman" w:hAnsi="Times New Roman"/>
          <w:bCs/>
          <w:sz w:val="24"/>
          <w:szCs w:val="24"/>
        </w:rPr>
        <w:t>status</w:t>
      </w:r>
      <w:r w:rsidRPr="000E67CE">
        <w:rPr>
          <w:rFonts w:ascii="Times New Roman" w:hAnsi="Times New Roman"/>
          <w:bCs/>
          <w:sz w:val="24"/>
          <w:szCs w:val="24"/>
        </w:rPr>
        <w:t xml:space="preserve"> should be check by CLI and dilled automatically.</w:t>
      </w:r>
    </w:p>
    <w:p w:rsidR="000E67CE" w:rsidRPr="000E67CE" w:rsidRDefault="000E67CE" w:rsidP="000E67CE">
      <w:pPr>
        <w:pStyle w:val="ListParagraph"/>
        <w:spacing w:before="0" w:line="400" w:lineRule="exact"/>
        <w:rPr>
          <w:rFonts w:ascii="Times New Roman" w:hAnsi="Times New Roman"/>
          <w:bCs/>
          <w:sz w:val="24"/>
          <w:szCs w:val="24"/>
        </w:rPr>
      </w:pPr>
    </w:p>
    <w:tbl>
      <w:tblPr>
        <w:tblW w:w="7760" w:type="dxa"/>
        <w:jc w:val="center"/>
        <w:tblLook w:val="04A0" w:firstRow="1" w:lastRow="0" w:firstColumn="1" w:lastColumn="0" w:noHBand="0" w:noVBand="1"/>
      </w:tblPr>
      <w:tblGrid>
        <w:gridCol w:w="1300"/>
        <w:gridCol w:w="1480"/>
        <w:gridCol w:w="1500"/>
        <w:gridCol w:w="1880"/>
        <w:gridCol w:w="1600"/>
      </w:tblGrid>
      <w:tr w:rsidR="00152AD2" w:rsidRPr="00152AD2" w:rsidTr="00152AD2">
        <w:trPr>
          <w:trHeight w:val="615"/>
          <w:jc w:val="center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Encryption Ratio</w:t>
            </w:r>
          </w:p>
        </w:tc>
        <w:tc>
          <w:tcPr>
            <w:tcW w:w="14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10% Not Encrypted</w:t>
            </w:r>
          </w:p>
        </w:tc>
        <w:tc>
          <w:tcPr>
            <w:tcW w:w="15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40% System Encrypted</w:t>
            </w:r>
          </w:p>
        </w:tc>
        <w:tc>
          <w:tcPr>
            <w:tcW w:w="18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50% Completely Encrypted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Total</w:t>
            </w:r>
          </w:p>
        </w:tc>
      </w:tr>
      <w:tr w:rsidR="00152AD2" w:rsidRPr="00152AD2" w:rsidTr="00152AD2">
        <w:trPr>
          <w:trHeight w:val="540"/>
          <w:jc w:val="center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Array Coun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</w:tr>
    </w:tbl>
    <w:p w:rsidR="00152AD2" w:rsidRDefault="00152AD2" w:rsidP="00F31326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152AD2" w:rsidRDefault="00152AD2" w:rsidP="00F31326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152AD2" w:rsidRDefault="00152AD2" w:rsidP="00F31326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152AD2" w:rsidRDefault="00152AD2" w:rsidP="00152AD2">
      <w:pPr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5331D7B7" wp14:editId="7909E352">
            <wp:extent cx="4572000" cy="2743200"/>
            <wp:effectExtent l="0" t="0" r="0" b="0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inline>
        </w:drawing>
      </w:r>
    </w:p>
    <w:p w:rsidR="00152AD2" w:rsidRPr="00152AD2" w:rsidRDefault="00152AD2" w:rsidP="00152AD2">
      <w:pPr>
        <w:jc w:val="center"/>
      </w:pPr>
      <w:r w:rsidRPr="00152AD2">
        <w:t>Fig 16: Encryption ratio</w:t>
      </w:r>
    </w:p>
    <w:p w:rsidR="00152AD2" w:rsidRPr="002E6F95" w:rsidRDefault="002E6F95" w:rsidP="002E6F95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2E6F95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Array record which is not follow planned encryption mode will be </w:t>
      </w:r>
      <w:r w:rsidR="00486396">
        <w:rPr>
          <w:rFonts w:ascii="Times New Roman" w:hAnsi="Times New Roman" w:cs="Times New Roman"/>
          <w:bCs/>
          <w:color w:val="000000"/>
          <w:sz w:val="24"/>
          <w:szCs w:val="24"/>
        </w:rPr>
        <w:t>highlighted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.</w:t>
      </w:r>
    </w:p>
    <w:tbl>
      <w:tblPr>
        <w:tblW w:w="10668" w:type="dxa"/>
        <w:tblInd w:w="-10" w:type="dxa"/>
        <w:tblLook w:val="04A0" w:firstRow="1" w:lastRow="0" w:firstColumn="1" w:lastColumn="0" w:noHBand="0" w:noVBand="1"/>
      </w:tblPr>
      <w:tblGrid>
        <w:gridCol w:w="1353"/>
        <w:gridCol w:w="939"/>
        <w:gridCol w:w="1347"/>
        <w:gridCol w:w="1401"/>
        <w:gridCol w:w="1530"/>
        <w:gridCol w:w="1890"/>
        <w:gridCol w:w="2208"/>
      </w:tblGrid>
      <w:tr w:rsidR="00152AD2" w:rsidRPr="00152AD2" w:rsidTr="009C3D8F">
        <w:trPr>
          <w:trHeight w:val="368"/>
        </w:trPr>
        <w:tc>
          <w:tcPr>
            <w:tcW w:w="135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A6A6A6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0E67CE">
              <w:rPr>
                <w:rFonts w:ascii="Calibri" w:eastAsia="Times New Roman" w:hAnsi="Calibri" w:cs="Calibri"/>
                <w:b/>
                <w:bCs/>
                <w:color w:val="000000"/>
              </w:rPr>
              <w:t>Array Name</w:t>
            </w:r>
          </w:p>
        </w:tc>
        <w:tc>
          <w:tcPr>
            <w:tcW w:w="9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A6A6A6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Owner</w:t>
            </w:r>
          </w:p>
        </w:tc>
        <w:tc>
          <w:tcPr>
            <w:tcW w:w="13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A6A6A6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Array Type</w:t>
            </w:r>
          </w:p>
        </w:tc>
        <w:tc>
          <w:tcPr>
            <w:tcW w:w="14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A6A6A6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For Testing</w:t>
            </w:r>
          </w:p>
        </w:tc>
        <w:tc>
          <w:tcPr>
            <w:tcW w:w="15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A6A6A6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MAPPED RAID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A6A6A6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Encryption Status</w:t>
            </w:r>
          </w:p>
        </w:tc>
        <w:tc>
          <w:tcPr>
            <w:tcW w:w="22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A6A6A6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152AD2">
              <w:rPr>
                <w:rFonts w:ascii="Calibri" w:eastAsia="Times New Roman" w:hAnsi="Calibri" w:cs="Calibri"/>
                <w:b/>
                <w:bCs/>
                <w:color w:val="000000"/>
              </w:rPr>
              <w:t>Planned Encryption</w:t>
            </w:r>
          </w:p>
        </w:tc>
      </w:tr>
      <w:tr w:rsidR="00152AD2" w:rsidRPr="00152AD2" w:rsidTr="009C3D8F">
        <w:trPr>
          <w:trHeight w:val="368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100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Jason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4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CNDU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System encryption</w:t>
            </w:r>
          </w:p>
        </w:tc>
      </w:tr>
      <w:tr w:rsidR="00152AD2" w:rsidRPr="00152AD2" w:rsidTr="009C3D8F">
        <w:trPr>
          <w:trHeight w:val="330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121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Jia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4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cycle test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System encryption</w:t>
            </w:r>
          </w:p>
        </w:tc>
      </w:tr>
      <w:tr w:rsidR="00152AD2" w:rsidRPr="00152AD2" w:rsidTr="009C3D8F">
        <w:trPr>
          <w:trHeight w:val="419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E67CE">
              <w:rPr>
                <w:rFonts w:ascii="Calibri" w:eastAsia="Times New Roman" w:hAnsi="Calibri" w:cs="Calibri"/>
                <w:color w:val="000000"/>
              </w:rPr>
              <w:t>OB-D1283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Vicent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6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Traditional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System encryption</w:t>
            </w:r>
          </w:p>
        </w:tc>
      </w:tr>
      <w:tr w:rsidR="00152AD2" w:rsidRPr="00152AD2" w:rsidTr="009C3D8F">
        <w:trPr>
          <w:trHeight w:val="292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355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Jason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35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Traditional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System encryption</w:t>
            </w:r>
          </w:p>
        </w:tc>
      </w:tr>
      <w:tr w:rsidR="00152AD2" w:rsidRPr="00152AD2" w:rsidTr="009C3D8F">
        <w:trPr>
          <w:trHeight w:val="356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E67CE">
              <w:rPr>
                <w:rFonts w:ascii="Calibri" w:eastAsia="Times New Roman" w:hAnsi="Calibri" w:cs="Calibri"/>
                <w:color w:val="000000"/>
              </w:rPr>
              <w:t>OB-D1366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Amber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45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Traditional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System encryption</w:t>
            </w:r>
          </w:p>
        </w:tc>
      </w:tr>
      <w:tr w:rsidR="00152AD2" w:rsidRPr="00152AD2" w:rsidTr="009C3D8F">
        <w:trPr>
          <w:trHeight w:val="356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345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livia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55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Baseline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System  encryption</w:t>
            </w:r>
          </w:p>
        </w:tc>
      </w:tr>
      <w:tr w:rsidR="00152AD2" w:rsidRPr="00152AD2" w:rsidTr="009C3D8F">
        <w:trPr>
          <w:trHeight w:val="406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E67CE">
              <w:rPr>
                <w:rFonts w:ascii="Calibri" w:eastAsia="Times New Roman" w:hAnsi="Calibri" w:cs="Calibri"/>
                <w:color w:val="000000"/>
              </w:rPr>
              <w:t>OB-D1382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Amber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65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Baseline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System encryption</w:t>
            </w:r>
          </w:p>
        </w:tc>
      </w:tr>
      <w:tr w:rsidR="00152AD2" w:rsidRPr="00152AD2" w:rsidTr="009C3D8F">
        <w:trPr>
          <w:trHeight w:val="394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356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Jia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35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cycle test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supported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Fully encryption</w:t>
            </w:r>
          </w:p>
        </w:tc>
      </w:tr>
      <w:tr w:rsidR="00152AD2" w:rsidRPr="00152AD2" w:rsidTr="009C3D8F">
        <w:trPr>
          <w:trHeight w:val="419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388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ick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45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cycle test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crypted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Fully encryption</w:t>
            </w:r>
          </w:p>
        </w:tc>
      </w:tr>
      <w:tr w:rsidR="00152AD2" w:rsidRPr="00152AD2" w:rsidTr="009C3D8F">
        <w:trPr>
          <w:trHeight w:val="394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106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Bernie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3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Baseline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crypted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Fully encryption</w:t>
            </w:r>
          </w:p>
        </w:tc>
      </w:tr>
      <w:tr w:rsidR="00152AD2" w:rsidRPr="00152AD2" w:rsidTr="009C3D8F">
        <w:trPr>
          <w:trHeight w:val="394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090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livia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6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cycle test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supported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Fully encryption</w:t>
            </w:r>
          </w:p>
        </w:tc>
      </w:tr>
      <w:tr w:rsidR="00152AD2" w:rsidRPr="00152AD2" w:rsidTr="009C3D8F">
        <w:trPr>
          <w:trHeight w:val="458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lastRenderedPageBreak/>
              <w:t>OB-D1383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Jessica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65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Traditional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crypted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Fully encryption</w:t>
            </w:r>
          </w:p>
        </w:tc>
      </w:tr>
      <w:tr w:rsidR="00152AD2" w:rsidRPr="00152AD2" w:rsidTr="009C3D8F">
        <w:trPr>
          <w:trHeight w:val="458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095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Bernie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3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Automation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Fully encryption</w:t>
            </w:r>
          </w:p>
        </w:tc>
      </w:tr>
      <w:tr w:rsidR="00152AD2" w:rsidRPr="00152AD2" w:rsidTr="009C3D8F">
        <w:trPr>
          <w:trHeight w:val="381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092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Jason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5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CNDU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Scrubb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Fully encryption</w:t>
            </w:r>
          </w:p>
        </w:tc>
      </w:tr>
      <w:tr w:rsidR="00152AD2" w:rsidRPr="00152AD2" w:rsidTr="009C3D8F">
        <w:trPr>
          <w:trHeight w:val="342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083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Vicent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6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cycle test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Fully encryption</w:t>
            </w:r>
          </w:p>
        </w:tc>
      </w:tr>
      <w:tr w:rsidR="00152AD2" w:rsidRPr="00152AD2" w:rsidTr="009C3D8F">
        <w:trPr>
          <w:trHeight w:val="381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143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Jessica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4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Baseline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able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supported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ed</w:t>
            </w:r>
          </w:p>
        </w:tc>
      </w:tr>
      <w:tr w:rsidR="00152AD2" w:rsidRPr="00152AD2" w:rsidTr="009C3D8F">
        <w:trPr>
          <w:trHeight w:val="342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142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Jia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6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Reproduce AR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disabl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Encrypted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Fully encryption</w:t>
            </w:r>
          </w:p>
        </w:tc>
      </w:tr>
      <w:tr w:rsidR="00152AD2" w:rsidRPr="00152AD2" w:rsidTr="009C3D8F">
        <w:trPr>
          <w:trHeight w:val="356"/>
        </w:trPr>
        <w:tc>
          <w:tcPr>
            <w:tcW w:w="135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OB-D1250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Terence</w:t>
            </w:r>
          </w:p>
        </w:tc>
        <w:tc>
          <w:tcPr>
            <w:tcW w:w="13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Unity 500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Merlin cycle test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disabl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Not encrypting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vAlign w:val="center"/>
            <w:hideMark/>
          </w:tcPr>
          <w:p w:rsidR="00152AD2" w:rsidRPr="00152AD2" w:rsidRDefault="00152AD2" w:rsidP="00152AD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2AD2">
              <w:rPr>
                <w:rFonts w:ascii="Calibri" w:eastAsia="Times New Roman" w:hAnsi="Calibri" w:cs="Calibri"/>
                <w:color w:val="000000"/>
              </w:rPr>
              <w:t>System encryption</w:t>
            </w:r>
          </w:p>
        </w:tc>
      </w:tr>
    </w:tbl>
    <w:p w:rsidR="00152AD2" w:rsidRDefault="00152AD2" w:rsidP="00152AD2">
      <w:pPr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2B55D1" w:rsidRPr="0004500F" w:rsidRDefault="002B55D1" w:rsidP="0004500F">
      <w:pPr>
        <w:spacing w:after="0" w:line="400" w:lineRule="exact"/>
        <w:outlineLvl w:val="1"/>
        <w:rPr>
          <w:b/>
          <w:sz w:val="24"/>
          <w:szCs w:val="24"/>
        </w:rPr>
      </w:pPr>
      <w:r w:rsidRPr="0004500F">
        <w:rPr>
          <w:b/>
          <w:sz w:val="24"/>
          <w:szCs w:val="24"/>
        </w:rPr>
        <w:t>2.7 Role Management</w:t>
      </w:r>
    </w:p>
    <w:p w:rsidR="002B55D1" w:rsidRDefault="00E776E5" w:rsidP="00F31326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Pr="005A6BB8">
        <w:rPr>
          <w:rFonts w:ascii="Times New Roman" w:hAnsi="Times New Roman" w:cs="Times New Roman"/>
          <w:bCs/>
          <w:color w:val="000000"/>
          <w:sz w:val="24"/>
          <w:szCs w:val="24"/>
        </w:rPr>
        <w:t>T</w:t>
      </w:r>
      <w:r w:rsidR="000A38BC">
        <w:rPr>
          <w:rFonts w:ascii="Times New Roman" w:hAnsi="Times New Roman" w:cs="Times New Roman"/>
          <w:bCs/>
          <w:color w:val="000000"/>
          <w:sz w:val="24"/>
          <w:szCs w:val="24"/>
        </w:rPr>
        <w:t>his part was designed for role/ right management, TBD.</w:t>
      </w:r>
    </w:p>
    <w:p w:rsidR="004421D9" w:rsidRPr="005A6BB8" w:rsidRDefault="004421D9" w:rsidP="00F31326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2D372D" w:rsidRDefault="002D372D" w:rsidP="00443F88">
      <w:pPr>
        <w:autoSpaceDE w:val="0"/>
        <w:autoSpaceDN w:val="0"/>
        <w:adjustRightInd w:val="0"/>
        <w:spacing w:after="0" w:line="400" w:lineRule="exact"/>
        <w:outlineLvl w:val="0"/>
        <w:rPr>
          <w:rFonts w:ascii="Tahoma" w:hAnsi="Tahoma" w:cs="Tahoma"/>
          <w:b/>
          <w:snapToGrid w:val="0"/>
          <w:sz w:val="32"/>
          <w:szCs w:val="36"/>
          <w:lang w:eastAsia="en-US"/>
        </w:rPr>
      </w:pPr>
      <w:r w:rsidRPr="002D372D">
        <w:rPr>
          <w:rFonts w:ascii="Tahoma" w:hAnsi="Tahoma" w:cs="Tahoma"/>
          <w:b/>
          <w:snapToGrid w:val="0"/>
          <w:sz w:val="32"/>
          <w:szCs w:val="36"/>
          <w:lang w:eastAsia="en-US"/>
        </w:rPr>
        <w:t xml:space="preserve">3. </w:t>
      </w:r>
      <w:r w:rsidR="00A72F28">
        <w:rPr>
          <w:rFonts w:ascii="Tahoma" w:hAnsi="Tahoma" w:cs="Tahoma"/>
          <w:b/>
          <w:snapToGrid w:val="0"/>
          <w:sz w:val="32"/>
          <w:szCs w:val="36"/>
          <w:lang w:eastAsia="en-US"/>
        </w:rPr>
        <w:t>VTAS</w:t>
      </w:r>
      <w:r w:rsidRPr="002D372D">
        <w:rPr>
          <w:rFonts w:ascii="Tahoma" w:hAnsi="Tahoma" w:cs="Tahoma"/>
          <w:b/>
          <w:snapToGrid w:val="0"/>
          <w:sz w:val="32"/>
          <w:szCs w:val="36"/>
          <w:lang w:eastAsia="en-US"/>
        </w:rPr>
        <w:t xml:space="preserve"> DB Design</w:t>
      </w:r>
    </w:p>
    <w:p w:rsidR="00E77DE8" w:rsidRPr="00443F88" w:rsidRDefault="008971DC" w:rsidP="00394EA9">
      <w:pPr>
        <w:spacing w:after="0" w:line="400" w:lineRule="exact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>DB t</w:t>
      </w:r>
      <w:r w:rsidR="005C302C"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able 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will be separate </w:t>
      </w:r>
      <w:r w:rsidR="005C302C"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by Major </w:t>
      </w:r>
      <w:r w:rsidR="00A01758"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>release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based on MySQL DB</w:t>
      </w:r>
      <w:r w:rsidR="00A01758"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>,</w:t>
      </w:r>
      <w:r w:rsidR="005C302C"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 w:rsidR="00E77DE8"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>Major release</w:t>
      </w:r>
      <w:r w:rsidR="00427CD7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will be </w:t>
      </w:r>
      <w:r w:rsidR="00E77DE8"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such as: Falcon, Falcon_SP1, </w:t>
      </w:r>
      <w:proofErr w:type="spellStart"/>
      <w:r w:rsidR="00E77DE8"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>ThunderBird</w:t>
      </w:r>
      <w:proofErr w:type="spellEnd"/>
      <w:r w:rsidR="00E77DE8" w:rsidRPr="00443F88">
        <w:rPr>
          <w:rFonts w:ascii="Times New Roman" w:hAnsi="Times New Roman" w:cs="Times New Roman"/>
          <w:bCs/>
          <w:color w:val="000000"/>
          <w:sz w:val="24"/>
          <w:szCs w:val="24"/>
        </w:rPr>
        <w:t>, ThunderBird_SP1, Merlin, Merlin_SP1, Harrier, they are should be 7 separate table with same fields.</w:t>
      </w:r>
    </w:p>
    <w:p w:rsidR="00E77DE8" w:rsidRDefault="00CA7566" w:rsidP="00394EA9">
      <w:pPr>
        <w:spacing w:after="0" w:line="400" w:lineRule="exact"/>
        <w:jc w:val="center"/>
      </w:pPr>
      <w:r>
        <w:t>Table 1: BASIC_DATA_INFO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55"/>
        <w:gridCol w:w="1260"/>
        <w:gridCol w:w="1080"/>
        <w:gridCol w:w="4050"/>
      </w:tblGrid>
      <w:tr w:rsidR="007814EA" w:rsidTr="008E3F97">
        <w:trPr>
          <w:trHeight w:val="269"/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:rsidR="00E77DE8" w:rsidRPr="00223DD9" w:rsidRDefault="00E77DE8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Fields Name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E77DE8" w:rsidRPr="00223DD9" w:rsidRDefault="00E77DE8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Type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E77DE8" w:rsidRPr="00223DD9" w:rsidRDefault="00146DB1" w:rsidP="00394EA9">
            <w:pPr>
              <w:spacing w:line="400" w:lineRule="exact"/>
              <w:rPr>
                <w:b/>
              </w:rPr>
            </w:pPr>
            <w:r>
              <w:rPr>
                <w:b/>
              </w:rPr>
              <w:t>S</w:t>
            </w:r>
            <w:r w:rsidR="00E77DE8" w:rsidRPr="00223DD9">
              <w:rPr>
                <w:b/>
              </w:rPr>
              <w:t>ize</w:t>
            </w:r>
          </w:p>
        </w:tc>
        <w:tc>
          <w:tcPr>
            <w:tcW w:w="4050" w:type="dxa"/>
            <w:shd w:val="clear" w:color="auto" w:fill="BFBFBF" w:themeFill="background1" w:themeFillShade="BF"/>
          </w:tcPr>
          <w:p w:rsidR="00E77DE8" w:rsidRPr="00223DD9" w:rsidRDefault="00E77DE8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Note</w:t>
            </w:r>
          </w:p>
        </w:tc>
      </w:tr>
      <w:tr w:rsidR="007814EA" w:rsidTr="008E3F97">
        <w:trPr>
          <w:trHeight w:val="254"/>
          <w:jc w:val="center"/>
        </w:trPr>
        <w:tc>
          <w:tcPr>
            <w:tcW w:w="2155" w:type="dxa"/>
          </w:tcPr>
          <w:p w:rsidR="00E77DE8" w:rsidRDefault="007814EA" w:rsidP="00394EA9">
            <w:pPr>
              <w:spacing w:line="400" w:lineRule="exact"/>
            </w:pPr>
            <w:r>
              <w:t>ARRAY NAME</w:t>
            </w:r>
          </w:p>
        </w:tc>
        <w:tc>
          <w:tcPr>
            <w:tcW w:w="1260" w:type="dxa"/>
          </w:tcPr>
          <w:p w:rsidR="00E77DE8" w:rsidRDefault="00E77DE8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E77DE8" w:rsidRDefault="00E77DE8" w:rsidP="00394EA9">
            <w:pPr>
              <w:spacing w:line="400" w:lineRule="exact"/>
            </w:pPr>
            <w:r>
              <w:t>16</w:t>
            </w:r>
          </w:p>
        </w:tc>
        <w:tc>
          <w:tcPr>
            <w:tcW w:w="4050" w:type="dxa"/>
          </w:tcPr>
          <w:p w:rsidR="00E77DE8" w:rsidRDefault="005D210F" w:rsidP="00394EA9">
            <w:pPr>
              <w:spacing w:line="400" w:lineRule="exact"/>
            </w:pPr>
            <w:r>
              <w:t>Foreign Key</w:t>
            </w:r>
          </w:p>
        </w:tc>
      </w:tr>
      <w:tr w:rsidR="007814EA" w:rsidTr="008E3F97">
        <w:trPr>
          <w:trHeight w:val="269"/>
          <w:jc w:val="center"/>
        </w:trPr>
        <w:tc>
          <w:tcPr>
            <w:tcW w:w="2155" w:type="dxa"/>
          </w:tcPr>
          <w:p w:rsidR="00E77DE8" w:rsidRDefault="00CA7566" w:rsidP="00394EA9">
            <w:pPr>
              <w:spacing w:line="400" w:lineRule="exact"/>
            </w:pPr>
            <w:r>
              <w:t>PROGRAM</w:t>
            </w:r>
          </w:p>
        </w:tc>
        <w:tc>
          <w:tcPr>
            <w:tcW w:w="1260" w:type="dxa"/>
          </w:tcPr>
          <w:p w:rsidR="00E77DE8" w:rsidRDefault="00E77DE8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E77DE8" w:rsidRDefault="00E77DE8" w:rsidP="00394EA9">
            <w:pPr>
              <w:spacing w:line="400" w:lineRule="exact"/>
            </w:pPr>
            <w:r>
              <w:t>16</w:t>
            </w:r>
          </w:p>
        </w:tc>
        <w:tc>
          <w:tcPr>
            <w:tcW w:w="4050" w:type="dxa"/>
          </w:tcPr>
          <w:p w:rsidR="00E77DE8" w:rsidRDefault="0081343A" w:rsidP="00394EA9">
            <w:pPr>
              <w:spacing w:line="400" w:lineRule="exact"/>
            </w:pPr>
            <w:r>
              <w:t>Major release name (specified format)</w:t>
            </w:r>
          </w:p>
        </w:tc>
      </w:tr>
      <w:tr w:rsidR="007814EA" w:rsidTr="008E3F97">
        <w:trPr>
          <w:trHeight w:val="254"/>
          <w:jc w:val="center"/>
        </w:trPr>
        <w:tc>
          <w:tcPr>
            <w:tcW w:w="2155" w:type="dxa"/>
          </w:tcPr>
          <w:p w:rsidR="00E77DE8" w:rsidRDefault="007814EA" w:rsidP="00394EA9">
            <w:pPr>
              <w:spacing w:line="400" w:lineRule="exact"/>
            </w:pPr>
            <w:r>
              <w:t>POLL DATETIME</w:t>
            </w:r>
          </w:p>
        </w:tc>
        <w:tc>
          <w:tcPr>
            <w:tcW w:w="1260" w:type="dxa"/>
          </w:tcPr>
          <w:p w:rsidR="00E77DE8" w:rsidRDefault="007814EA" w:rsidP="00394EA9">
            <w:pPr>
              <w:spacing w:line="400" w:lineRule="exact"/>
            </w:pPr>
            <w:r>
              <w:t>DATETIME</w:t>
            </w:r>
          </w:p>
        </w:tc>
        <w:tc>
          <w:tcPr>
            <w:tcW w:w="1080" w:type="dxa"/>
          </w:tcPr>
          <w:p w:rsidR="00E77DE8" w:rsidRDefault="00E77DE8" w:rsidP="00394EA9">
            <w:pPr>
              <w:spacing w:line="400" w:lineRule="ex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4050" w:type="dxa"/>
          </w:tcPr>
          <w:p w:rsidR="00E77DE8" w:rsidRDefault="005D210F" w:rsidP="00394EA9">
            <w:pPr>
              <w:spacing w:line="400" w:lineRule="exact"/>
            </w:pPr>
            <w:r>
              <w:t xml:space="preserve">Primary </w:t>
            </w:r>
            <w:r w:rsidR="009B00C7">
              <w:t>K</w:t>
            </w:r>
            <w:r>
              <w:t>ey</w:t>
            </w:r>
          </w:p>
        </w:tc>
      </w:tr>
      <w:tr w:rsidR="00BF4CAE" w:rsidTr="008E3F97">
        <w:trPr>
          <w:trHeight w:val="269"/>
          <w:jc w:val="center"/>
        </w:trPr>
        <w:tc>
          <w:tcPr>
            <w:tcW w:w="2155" w:type="dxa"/>
          </w:tcPr>
          <w:p w:rsidR="00663D8D" w:rsidRDefault="007814EA" w:rsidP="00394EA9">
            <w:pPr>
              <w:spacing w:line="400" w:lineRule="exact"/>
            </w:pPr>
            <w:r>
              <w:t>SP</w:t>
            </w:r>
          </w:p>
        </w:tc>
        <w:tc>
          <w:tcPr>
            <w:tcW w:w="1260" w:type="dxa"/>
          </w:tcPr>
          <w:p w:rsidR="00663D8D" w:rsidRDefault="007814EA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663D8D" w:rsidRDefault="007814EA" w:rsidP="00394EA9">
            <w:pPr>
              <w:spacing w:line="400" w:lineRule="exact"/>
            </w:pPr>
            <w:r>
              <w:t>8</w:t>
            </w:r>
          </w:p>
        </w:tc>
        <w:tc>
          <w:tcPr>
            <w:tcW w:w="4050" w:type="dxa"/>
          </w:tcPr>
          <w:p w:rsidR="00663D8D" w:rsidRDefault="00663D8D" w:rsidP="00394EA9">
            <w:pPr>
              <w:spacing w:line="400" w:lineRule="exact"/>
            </w:pPr>
          </w:p>
        </w:tc>
      </w:tr>
      <w:tr w:rsidR="00BF4CAE" w:rsidTr="008E3F97">
        <w:trPr>
          <w:trHeight w:val="254"/>
          <w:jc w:val="center"/>
        </w:trPr>
        <w:tc>
          <w:tcPr>
            <w:tcW w:w="2155" w:type="dxa"/>
          </w:tcPr>
          <w:p w:rsidR="00663D8D" w:rsidRDefault="007814EA" w:rsidP="00394EA9">
            <w:pPr>
              <w:spacing w:line="400" w:lineRule="exact"/>
            </w:pPr>
            <w:r>
              <w:t>UPTIME</w:t>
            </w:r>
          </w:p>
        </w:tc>
        <w:tc>
          <w:tcPr>
            <w:tcW w:w="1260" w:type="dxa"/>
          </w:tcPr>
          <w:p w:rsidR="00663D8D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663D8D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663D8D" w:rsidRDefault="00663D8D" w:rsidP="00394EA9">
            <w:pPr>
              <w:spacing w:line="400" w:lineRule="exact"/>
            </w:pPr>
          </w:p>
        </w:tc>
      </w:tr>
      <w:tr w:rsidR="00BF4CAE" w:rsidTr="008E3F97">
        <w:trPr>
          <w:trHeight w:val="269"/>
          <w:jc w:val="center"/>
        </w:trPr>
        <w:tc>
          <w:tcPr>
            <w:tcW w:w="2155" w:type="dxa"/>
          </w:tcPr>
          <w:p w:rsidR="00663D8D" w:rsidRDefault="007814EA" w:rsidP="00394EA9">
            <w:pPr>
              <w:spacing w:line="400" w:lineRule="exact"/>
            </w:pPr>
            <w:r>
              <w:t>CPU USAGE</w:t>
            </w:r>
          </w:p>
        </w:tc>
        <w:tc>
          <w:tcPr>
            <w:tcW w:w="1260" w:type="dxa"/>
          </w:tcPr>
          <w:p w:rsidR="00663D8D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663D8D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663D8D" w:rsidRDefault="00663D8D" w:rsidP="00394EA9">
            <w:pPr>
              <w:spacing w:line="400" w:lineRule="exact"/>
            </w:pPr>
          </w:p>
        </w:tc>
      </w:tr>
      <w:tr w:rsidR="00BF4CAE" w:rsidTr="008E3F97">
        <w:trPr>
          <w:trHeight w:val="269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t>CPU_WAIT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7814EA" w:rsidRDefault="007814EA" w:rsidP="00394EA9">
            <w:pPr>
              <w:spacing w:line="400" w:lineRule="exact"/>
            </w:pPr>
          </w:p>
        </w:tc>
      </w:tr>
      <w:tr w:rsidR="00BF4CAE" w:rsidTr="008E3F97">
        <w:trPr>
          <w:trHeight w:val="254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t>MEM_USED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7814EA" w:rsidRDefault="007814EA" w:rsidP="00394EA9">
            <w:pPr>
              <w:spacing w:line="400" w:lineRule="exact"/>
            </w:pPr>
          </w:p>
        </w:tc>
      </w:tr>
      <w:tr w:rsidR="00BF4CAE" w:rsidTr="008E3F97">
        <w:trPr>
          <w:trHeight w:val="269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t>MEM_FREE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7814EA" w:rsidRDefault="007814EA" w:rsidP="00394EA9">
            <w:pPr>
              <w:spacing w:line="400" w:lineRule="exact"/>
            </w:pPr>
          </w:p>
        </w:tc>
      </w:tr>
      <w:tr w:rsidR="00BF4CAE" w:rsidTr="008E3F97">
        <w:trPr>
          <w:trHeight w:val="254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t>MEM_SWPD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7814EA" w:rsidRDefault="007814EA" w:rsidP="00394EA9">
            <w:pPr>
              <w:spacing w:line="400" w:lineRule="exact"/>
            </w:pPr>
          </w:p>
        </w:tc>
      </w:tr>
      <w:tr w:rsidR="00BF4CAE" w:rsidTr="008E3F97">
        <w:trPr>
          <w:trHeight w:val="269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t>IO_READ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7814EA" w:rsidRDefault="007814EA" w:rsidP="00394EA9">
            <w:pPr>
              <w:spacing w:line="400" w:lineRule="exact"/>
            </w:pPr>
          </w:p>
        </w:tc>
      </w:tr>
      <w:tr w:rsidR="00BF4CAE" w:rsidTr="008E3F97">
        <w:trPr>
          <w:trHeight w:val="254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t>IO_WIRTE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7814EA" w:rsidRDefault="007814EA" w:rsidP="00394EA9">
            <w:pPr>
              <w:spacing w:line="400" w:lineRule="exact"/>
            </w:pPr>
          </w:p>
        </w:tc>
      </w:tr>
      <w:tr w:rsidR="00BF4CAE" w:rsidTr="008E3F97">
        <w:trPr>
          <w:trHeight w:val="269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lastRenderedPageBreak/>
              <w:t>VERSION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00</w:t>
            </w:r>
          </w:p>
        </w:tc>
        <w:tc>
          <w:tcPr>
            <w:tcW w:w="4050" w:type="dxa"/>
          </w:tcPr>
          <w:p w:rsidR="007814EA" w:rsidRDefault="008E3F97" w:rsidP="00394EA9">
            <w:pPr>
              <w:spacing w:line="400" w:lineRule="exact"/>
            </w:pPr>
            <w:r>
              <w:t xml:space="preserve">Foreign Key, </w:t>
            </w:r>
            <w:r w:rsidR="007814EA">
              <w:t>Output of “more /.version”</w:t>
            </w:r>
          </w:p>
        </w:tc>
      </w:tr>
      <w:tr w:rsidR="00BF4CAE" w:rsidTr="008E3F97">
        <w:trPr>
          <w:trHeight w:val="269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t>CPU FILT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7814EA" w:rsidRDefault="007814EA" w:rsidP="00394EA9">
            <w:pPr>
              <w:spacing w:line="400" w:lineRule="exact"/>
            </w:pPr>
          </w:p>
        </w:tc>
      </w:tr>
      <w:tr w:rsidR="00BF4CAE" w:rsidTr="008E3F97">
        <w:trPr>
          <w:trHeight w:val="254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t>IOPS READ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7814EA" w:rsidRDefault="007814EA" w:rsidP="00394EA9">
            <w:pPr>
              <w:spacing w:line="400" w:lineRule="exact"/>
            </w:pPr>
          </w:p>
        </w:tc>
      </w:tr>
      <w:tr w:rsidR="00BF4CAE" w:rsidTr="008E3F97">
        <w:trPr>
          <w:trHeight w:val="254"/>
          <w:jc w:val="center"/>
        </w:trPr>
        <w:tc>
          <w:tcPr>
            <w:tcW w:w="2155" w:type="dxa"/>
          </w:tcPr>
          <w:p w:rsidR="007814EA" w:rsidRDefault="007814EA" w:rsidP="00394EA9">
            <w:pPr>
              <w:spacing w:line="400" w:lineRule="exact"/>
            </w:pPr>
            <w:r>
              <w:t>IOPS WRITE</w:t>
            </w:r>
          </w:p>
        </w:tc>
        <w:tc>
          <w:tcPr>
            <w:tcW w:w="1260" w:type="dxa"/>
          </w:tcPr>
          <w:p w:rsidR="007814EA" w:rsidRDefault="007814EA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7814EA" w:rsidRDefault="007814EA" w:rsidP="00394EA9">
            <w:pPr>
              <w:spacing w:line="400" w:lineRule="exact"/>
            </w:pPr>
            <w:r>
              <w:t>12</w:t>
            </w:r>
          </w:p>
        </w:tc>
        <w:tc>
          <w:tcPr>
            <w:tcW w:w="4050" w:type="dxa"/>
          </w:tcPr>
          <w:p w:rsidR="007814EA" w:rsidRDefault="007814EA" w:rsidP="00394EA9">
            <w:pPr>
              <w:spacing w:line="400" w:lineRule="exact"/>
            </w:pPr>
          </w:p>
        </w:tc>
      </w:tr>
      <w:tr w:rsidR="001C1BB9" w:rsidTr="008E3F97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tabs>
                <w:tab w:val="center" w:pos="969"/>
              </w:tabs>
              <w:spacing w:line="400" w:lineRule="exact"/>
            </w:pPr>
            <w:r>
              <w:t>PARTITION LIST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50</w:t>
            </w:r>
          </w:p>
        </w:tc>
        <w:tc>
          <w:tcPr>
            <w:tcW w:w="4050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8E3F97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  <w:rPr>
                <w:lang w:eastAsia="zh-CN"/>
              </w:rPr>
            </w:pPr>
            <w:r>
              <w:rPr>
                <w:lang w:eastAsia="zh-CN"/>
              </w:rPr>
              <w:t>VALUE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50</w:t>
            </w:r>
          </w:p>
        </w:tc>
        <w:tc>
          <w:tcPr>
            <w:tcW w:w="4050" w:type="dxa"/>
          </w:tcPr>
          <w:p w:rsidR="001C1BB9" w:rsidRDefault="001C1BB9" w:rsidP="00394EA9">
            <w:pPr>
              <w:spacing w:line="400" w:lineRule="exact"/>
            </w:pPr>
          </w:p>
        </w:tc>
      </w:tr>
    </w:tbl>
    <w:p w:rsidR="00E77DE8" w:rsidRDefault="00E77DE8" w:rsidP="00394EA9">
      <w:pPr>
        <w:spacing w:after="0" w:line="400" w:lineRule="exact"/>
      </w:pPr>
    </w:p>
    <w:p w:rsidR="003C5990" w:rsidRDefault="003C5990" w:rsidP="00394EA9">
      <w:pPr>
        <w:spacing w:after="0" w:line="400" w:lineRule="exact"/>
      </w:pPr>
    </w:p>
    <w:p w:rsidR="007537F3" w:rsidRDefault="003C5990" w:rsidP="00394EA9">
      <w:pPr>
        <w:spacing w:after="0" w:line="400" w:lineRule="exact"/>
        <w:jc w:val="center"/>
      </w:pPr>
      <w:r>
        <w:t xml:space="preserve">Table 2: </w:t>
      </w:r>
      <w:r w:rsidR="007537F3">
        <w:t>ARRAY_VS_PROGRAM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55"/>
        <w:gridCol w:w="1260"/>
        <w:gridCol w:w="1080"/>
        <w:gridCol w:w="3759"/>
      </w:tblGrid>
      <w:tr w:rsidR="007537F3" w:rsidRPr="00223DD9" w:rsidTr="0022014E">
        <w:trPr>
          <w:trHeight w:val="269"/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:rsidR="007537F3" w:rsidRPr="00223DD9" w:rsidRDefault="007537F3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Fields Name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7537F3" w:rsidRPr="00223DD9" w:rsidRDefault="007537F3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Type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7537F3" w:rsidRPr="00223DD9" w:rsidRDefault="007537F3" w:rsidP="00394EA9">
            <w:pPr>
              <w:spacing w:line="400" w:lineRule="exact"/>
              <w:rPr>
                <w:b/>
              </w:rPr>
            </w:pPr>
            <w:r>
              <w:rPr>
                <w:b/>
              </w:rPr>
              <w:t>S</w:t>
            </w:r>
            <w:r w:rsidRPr="00223DD9">
              <w:rPr>
                <w:b/>
              </w:rPr>
              <w:t>ize</w:t>
            </w:r>
          </w:p>
        </w:tc>
        <w:tc>
          <w:tcPr>
            <w:tcW w:w="3759" w:type="dxa"/>
            <w:shd w:val="clear" w:color="auto" w:fill="BFBFBF" w:themeFill="background1" w:themeFillShade="BF"/>
          </w:tcPr>
          <w:p w:rsidR="007537F3" w:rsidRPr="00223DD9" w:rsidRDefault="007537F3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Note</w:t>
            </w:r>
          </w:p>
        </w:tc>
      </w:tr>
      <w:tr w:rsidR="007537F3" w:rsidTr="0022014E">
        <w:trPr>
          <w:trHeight w:val="254"/>
          <w:jc w:val="center"/>
        </w:trPr>
        <w:tc>
          <w:tcPr>
            <w:tcW w:w="2155" w:type="dxa"/>
          </w:tcPr>
          <w:p w:rsidR="007537F3" w:rsidRDefault="007537F3" w:rsidP="00394EA9">
            <w:pPr>
              <w:spacing w:line="400" w:lineRule="exact"/>
            </w:pPr>
            <w:r>
              <w:t>ARRAY NAME</w:t>
            </w:r>
          </w:p>
        </w:tc>
        <w:tc>
          <w:tcPr>
            <w:tcW w:w="1260" w:type="dxa"/>
          </w:tcPr>
          <w:p w:rsidR="007537F3" w:rsidRDefault="007537F3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7537F3" w:rsidRDefault="007537F3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7537F3" w:rsidRDefault="008E3F97" w:rsidP="00394EA9">
            <w:pPr>
              <w:spacing w:line="400" w:lineRule="exact"/>
            </w:pPr>
            <w:r>
              <w:t xml:space="preserve">Primary </w:t>
            </w:r>
            <w:r w:rsidR="007537F3">
              <w:t>K</w:t>
            </w:r>
            <w:r>
              <w:t>ey</w:t>
            </w:r>
          </w:p>
        </w:tc>
      </w:tr>
      <w:tr w:rsidR="007537F3" w:rsidTr="0022014E">
        <w:trPr>
          <w:trHeight w:val="269"/>
          <w:jc w:val="center"/>
        </w:trPr>
        <w:tc>
          <w:tcPr>
            <w:tcW w:w="2155" w:type="dxa"/>
          </w:tcPr>
          <w:p w:rsidR="007537F3" w:rsidRDefault="00CA7566" w:rsidP="00394EA9">
            <w:pPr>
              <w:spacing w:line="400" w:lineRule="exact"/>
            </w:pPr>
            <w:r>
              <w:t>PROGRAM</w:t>
            </w:r>
          </w:p>
        </w:tc>
        <w:tc>
          <w:tcPr>
            <w:tcW w:w="1260" w:type="dxa"/>
          </w:tcPr>
          <w:p w:rsidR="007537F3" w:rsidRDefault="007537F3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7537F3" w:rsidRDefault="007537F3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7537F3" w:rsidRDefault="007537F3" w:rsidP="00394EA9">
            <w:pPr>
              <w:spacing w:line="400" w:lineRule="exact"/>
            </w:pPr>
            <w:r>
              <w:t>Major release name (specified format)</w:t>
            </w:r>
          </w:p>
        </w:tc>
      </w:tr>
      <w:tr w:rsidR="007537F3" w:rsidTr="0022014E">
        <w:trPr>
          <w:trHeight w:val="269"/>
          <w:jc w:val="center"/>
        </w:trPr>
        <w:tc>
          <w:tcPr>
            <w:tcW w:w="2155" w:type="dxa"/>
          </w:tcPr>
          <w:p w:rsidR="007537F3" w:rsidRDefault="007537F3" w:rsidP="00394EA9">
            <w:pPr>
              <w:spacing w:line="400" w:lineRule="exact"/>
            </w:pPr>
            <w:r>
              <w:t>VERSION</w:t>
            </w:r>
          </w:p>
        </w:tc>
        <w:tc>
          <w:tcPr>
            <w:tcW w:w="1260" w:type="dxa"/>
          </w:tcPr>
          <w:p w:rsidR="007537F3" w:rsidRDefault="007537F3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7537F3" w:rsidRDefault="007537F3" w:rsidP="00394EA9">
            <w:pPr>
              <w:spacing w:line="400" w:lineRule="exact"/>
            </w:pPr>
            <w:r>
              <w:t>100</w:t>
            </w:r>
          </w:p>
        </w:tc>
        <w:tc>
          <w:tcPr>
            <w:tcW w:w="3759" w:type="dxa"/>
          </w:tcPr>
          <w:p w:rsidR="007537F3" w:rsidRDefault="007537F3" w:rsidP="00394EA9">
            <w:pPr>
              <w:spacing w:line="400" w:lineRule="exact"/>
            </w:pPr>
            <w:r>
              <w:t>Output of “more /.version”</w:t>
            </w:r>
          </w:p>
        </w:tc>
      </w:tr>
      <w:tr w:rsidR="00E14797" w:rsidTr="0022014E">
        <w:trPr>
          <w:trHeight w:val="269"/>
          <w:jc w:val="center"/>
        </w:trPr>
        <w:tc>
          <w:tcPr>
            <w:tcW w:w="2155" w:type="dxa"/>
          </w:tcPr>
          <w:p w:rsidR="00E14797" w:rsidRDefault="00E14797" w:rsidP="00394EA9">
            <w:pPr>
              <w:spacing w:line="400" w:lineRule="exact"/>
            </w:pPr>
            <w:r>
              <w:t>BASELINE</w:t>
            </w:r>
          </w:p>
        </w:tc>
        <w:tc>
          <w:tcPr>
            <w:tcW w:w="1260" w:type="dxa"/>
          </w:tcPr>
          <w:p w:rsidR="00E14797" w:rsidRDefault="00E14797" w:rsidP="00394EA9">
            <w:pPr>
              <w:spacing w:line="400" w:lineRule="exact"/>
            </w:pPr>
            <w:r>
              <w:t>BOOLEAN</w:t>
            </w:r>
          </w:p>
        </w:tc>
        <w:tc>
          <w:tcPr>
            <w:tcW w:w="1080" w:type="dxa"/>
          </w:tcPr>
          <w:p w:rsidR="00E14797" w:rsidRDefault="00E14797" w:rsidP="00394EA9">
            <w:pPr>
              <w:spacing w:line="400" w:lineRule="exact"/>
            </w:pPr>
            <w:r>
              <w:t>1</w:t>
            </w:r>
          </w:p>
        </w:tc>
        <w:tc>
          <w:tcPr>
            <w:tcW w:w="3759" w:type="dxa"/>
          </w:tcPr>
          <w:p w:rsidR="00E14797" w:rsidRDefault="00E14797" w:rsidP="00394EA9">
            <w:pPr>
              <w:spacing w:line="400" w:lineRule="exact"/>
            </w:pPr>
          </w:p>
        </w:tc>
      </w:tr>
    </w:tbl>
    <w:p w:rsidR="007537F3" w:rsidRDefault="007537F3" w:rsidP="00394EA9">
      <w:pPr>
        <w:spacing w:after="0" w:line="400" w:lineRule="exact"/>
      </w:pPr>
    </w:p>
    <w:p w:rsidR="008E3F97" w:rsidRPr="008C0B8D" w:rsidRDefault="008E3F97" w:rsidP="00394EA9">
      <w:pPr>
        <w:spacing w:after="0" w:line="400" w:lineRule="exact"/>
        <w:jc w:val="center"/>
      </w:pPr>
      <w:r>
        <w:t>Table 3: NICE_NAME</w:t>
      </w:r>
      <w:r w:rsidR="00CA7566">
        <w:t>_MAPPING</w:t>
      </w:r>
      <w:r w:rsidR="00663D8D">
        <w:tab/>
        <w:t xml:space="preserve"> </w:t>
      </w:r>
      <w:r w:rsidR="00663D8D">
        <w:tab/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55"/>
        <w:gridCol w:w="1260"/>
        <w:gridCol w:w="1080"/>
        <w:gridCol w:w="3759"/>
      </w:tblGrid>
      <w:tr w:rsidR="008E3F97" w:rsidRPr="00223DD9" w:rsidTr="0022014E">
        <w:trPr>
          <w:trHeight w:val="269"/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:rsidR="008E3F97" w:rsidRPr="00223DD9" w:rsidRDefault="008E3F97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Fields Name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8E3F97" w:rsidRPr="00223DD9" w:rsidRDefault="008E3F97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Type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8E3F97" w:rsidRPr="00223DD9" w:rsidRDefault="008E3F97" w:rsidP="00394EA9">
            <w:pPr>
              <w:spacing w:line="400" w:lineRule="exact"/>
              <w:rPr>
                <w:b/>
              </w:rPr>
            </w:pPr>
            <w:r>
              <w:rPr>
                <w:b/>
              </w:rPr>
              <w:t>S</w:t>
            </w:r>
            <w:r w:rsidRPr="00223DD9">
              <w:rPr>
                <w:b/>
              </w:rPr>
              <w:t>ize</w:t>
            </w:r>
          </w:p>
        </w:tc>
        <w:tc>
          <w:tcPr>
            <w:tcW w:w="3759" w:type="dxa"/>
            <w:shd w:val="clear" w:color="auto" w:fill="BFBFBF" w:themeFill="background1" w:themeFillShade="BF"/>
          </w:tcPr>
          <w:p w:rsidR="008E3F97" w:rsidRPr="00223DD9" w:rsidRDefault="008E3F97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Note</w:t>
            </w:r>
          </w:p>
        </w:tc>
      </w:tr>
      <w:tr w:rsidR="008E3F97" w:rsidTr="0022014E">
        <w:trPr>
          <w:trHeight w:val="254"/>
          <w:jc w:val="center"/>
        </w:trPr>
        <w:tc>
          <w:tcPr>
            <w:tcW w:w="2155" w:type="dxa"/>
          </w:tcPr>
          <w:p w:rsidR="008E3F97" w:rsidRDefault="008E3F97" w:rsidP="00394EA9">
            <w:pPr>
              <w:spacing w:line="400" w:lineRule="exact"/>
            </w:pPr>
            <w:r>
              <w:t>VERSION</w:t>
            </w:r>
          </w:p>
        </w:tc>
        <w:tc>
          <w:tcPr>
            <w:tcW w:w="1260" w:type="dxa"/>
          </w:tcPr>
          <w:p w:rsidR="008E3F97" w:rsidRDefault="008E3F97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8E3F97" w:rsidRDefault="008E3F97" w:rsidP="00394EA9">
            <w:pPr>
              <w:spacing w:line="400" w:lineRule="exact"/>
            </w:pPr>
            <w:r>
              <w:t>100</w:t>
            </w:r>
          </w:p>
        </w:tc>
        <w:tc>
          <w:tcPr>
            <w:tcW w:w="3759" w:type="dxa"/>
          </w:tcPr>
          <w:p w:rsidR="008E3F97" w:rsidRDefault="008E3F97" w:rsidP="00394EA9">
            <w:pPr>
              <w:spacing w:line="400" w:lineRule="exact"/>
            </w:pPr>
            <w:r>
              <w:t>Primary Key</w:t>
            </w:r>
          </w:p>
        </w:tc>
      </w:tr>
      <w:tr w:rsidR="008E3F97" w:rsidTr="0022014E">
        <w:trPr>
          <w:trHeight w:val="269"/>
          <w:jc w:val="center"/>
        </w:trPr>
        <w:tc>
          <w:tcPr>
            <w:tcW w:w="2155" w:type="dxa"/>
          </w:tcPr>
          <w:p w:rsidR="008E3F97" w:rsidRDefault="008E3F97" w:rsidP="00394EA9">
            <w:pPr>
              <w:spacing w:line="400" w:lineRule="exact"/>
            </w:pPr>
            <w:r>
              <w:t>NICE NAME</w:t>
            </w:r>
          </w:p>
        </w:tc>
        <w:tc>
          <w:tcPr>
            <w:tcW w:w="1260" w:type="dxa"/>
          </w:tcPr>
          <w:p w:rsidR="008E3F97" w:rsidRDefault="008E3F97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8E3F97" w:rsidRDefault="008E3F97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8E3F97" w:rsidRDefault="005C40B9" w:rsidP="00394EA9">
            <w:pPr>
              <w:spacing w:line="400" w:lineRule="exact"/>
            </w:pPr>
            <w:r>
              <w:t>Name is easy to read</w:t>
            </w:r>
          </w:p>
        </w:tc>
      </w:tr>
    </w:tbl>
    <w:p w:rsidR="00E77DE8" w:rsidRDefault="00E77DE8" w:rsidP="00394EA9">
      <w:pPr>
        <w:spacing w:after="0" w:line="400" w:lineRule="exact"/>
      </w:pPr>
    </w:p>
    <w:p w:rsidR="00290FBA" w:rsidRDefault="00290FBA" w:rsidP="00394EA9">
      <w:pPr>
        <w:spacing w:after="0" w:line="400" w:lineRule="exact"/>
        <w:jc w:val="center"/>
      </w:pPr>
      <w:r>
        <w:t>Table 4: ARRAY_INFO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55"/>
        <w:gridCol w:w="1260"/>
        <w:gridCol w:w="1080"/>
        <w:gridCol w:w="3759"/>
      </w:tblGrid>
      <w:tr w:rsidR="00290FBA" w:rsidRPr="00223DD9" w:rsidTr="0022014E">
        <w:trPr>
          <w:trHeight w:val="269"/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:rsidR="00290FBA" w:rsidRPr="00223DD9" w:rsidRDefault="00290FBA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Fields Name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290FBA" w:rsidRPr="00223DD9" w:rsidRDefault="00290FBA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Type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290FBA" w:rsidRPr="00223DD9" w:rsidRDefault="00290FBA" w:rsidP="00394EA9">
            <w:pPr>
              <w:spacing w:line="400" w:lineRule="exact"/>
              <w:rPr>
                <w:b/>
              </w:rPr>
            </w:pPr>
            <w:r>
              <w:rPr>
                <w:b/>
              </w:rPr>
              <w:t>S</w:t>
            </w:r>
            <w:r w:rsidRPr="00223DD9">
              <w:rPr>
                <w:b/>
              </w:rPr>
              <w:t>ize</w:t>
            </w:r>
          </w:p>
        </w:tc>
        <w:tc>
          <w:tcPr>
            <w:tcW w:w="3759" w:type="dxa"/>
            <w:shd w:val="clear" w:color="auto" w:fill="BFBFBF" w:themeFill="background1" w:themeFillShade="BF"/>
          </w:tcPr>
          <w:p w:rsidR="00290FBA" w:rsidRPr="00223DD9" w:rsidRDefault="00290FBA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Note</w:t>
            </w:r>
          </w:p>
        </w:tc>
      </w:tr>
      <w:tr w:rsidR="00290FBA" w:rsidTr="0022014E">
        <w:trPr>
          <w:trHeight w:val="254"/>
          <w:jc w:val="center"/>
        </w:trPr>
        <w:tc>
          <w:tcPr>
            <w:tcW w:w="2155" w:type="dxa"/>
          </w:tcPr>
          <w:p w:rsidR="00290FBA" w:rsidRDefault="00290FBA" w:rsidP="00394EA9">
            <w:pPr>
              <w:spacing w:line="400" w:lineRule="exact"/>
            </w:pPr>
            <w:r>
              <w:t>ARRAY NAMR</w:t>
            </w:r>
          </w:p>
        </w:tc>
        <w:tc>
          <w:tcPr>
            <w:tcW w:w="1260" w:type="dxa"/>
          </w:tcPr>
          <w:p w:rsidR="00290FBA" w:rsidRDefault="00290FBA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290FBA" w:rsidRDefault="00290FBA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290FBA" w:rsidRDefault="00290FBA" w:rsidP="00394EA9">
            <w:pPr>
              <w:spacing w:line="400" w:lineRule="exact"/>
            </w:pPr>
            <w:r>
              <w:t>Primary Key</w:t>
            </w:r>
          </w:p>
        </w:tc>
      </w:tr>
      <w:tr w:rsidR="00222135" w:rsidTr="0022014E">
        <w:trPr>
          <w:trHeight w:val="254"/>
          <w:jc w:val="center"/>
        </w:trPr>
        <w:tc>
          <w:tcPr>
            <w:tcW w:w="2155" w:type="dxa"/>
          </w:tcPr>
          <w:p w:rsidR="00222135" w:rsidRDefault="00222135" w:rsidP="00394EA9">
            <w:pPr>
              <w:spacing w:line="400" w:lineRule="exact"/>
            </w:pPr>
            <w:r>
              <w:t>OWNER</w:t>
            </w:r>
          </w:p>
        </w:tc>
        <w:tc>
          <w:tcPr>
            <w:tcW w:w="1260" w:type="dxa"/>
          </w:tcPr>
          <w:p w:rsidR="00222135" w:rsidRDefault="00222135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222135" w:rsidRDefault="00222135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222135" w:rsidRDefault="00222135" w:rsidP="00394EA9">
            <w:pPr>
              <w:spacing w:line="400" w:lineRule="exact"/>
            </w:pPr>
          </w:p>
        </w:tc>
      </w:tr>
      <w:tr w:rsidR="00222135" w:rsidTr="0022014E">
        <w:trPr>
          <w:trHeight w:val="254"/>
          <w:jc w:val="center"/>
        </w:trPr>
        <w:tc>
          <w:tcPr>
            <w:tcW w:w="2155" w:type="dxa"/>
          </w:tcPr>
          <w:p w:rsidR="00222135" w:rsidRDefault="00222135" w:rsidP="00394EA9">
            <w:pPr>
              <w:tabs>
                <w:tab w:val="center" w:pos="969"/>
              </w:tabs>
              <w:spacing w:line="400" w:lineRule="exact"/>
            </w:pPr>
            <w:r>
              <w:t>MODEL</w:t>
            </w:r>
            <w:r>
              <w:tab/>
            </w:r>
          </w:p>
        </w:tc>
        <w:tc>
          <w:tcPr>
            <w:tcW w:w="1260" w:type="dxa"/>
          </w:tcPr>
          <w:p w:rsidR="00222135" w:rsidRDefault="00222135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222135" w:rsidRDefault="00222135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222135" w:rsidRDefault="00222135" w:rsidP="00394EA9">
            <w:pPr>
              <w:spacing w:line="400" w:lineRule="exact"/>
            </w:pPr>
          </w:p>
        </w:tc>
      </w:tr>
      <w:tr w:rsidR="00A5355F" w:rsidTr="0022014E">
        <w:trPr>
          <w:trHeight w:val="254"/>
          <w:jc w:val="center"/>
        </w:trPr>
        <w:tc>
          <w:tcPr>
            <w:tcW w:w="2155" w:type="dxa"/>
          </w:tcPr>
          <w:p w:rsidR="00A5355F" w:rsidRDefault="00A5355F" w:rsidP="00394EA9">
            <w:pPr>
              <w:tabs>
                <w:tab w:val="center" w:pos="969"/>
              </w:tabs>
              <w:spacing w:line="400" w:lineRule="exact"/>
            </w:pPr>
            <w:r>
              <w:t>CURRENT VERSION</w:t>
            </w:r>
          </w:p>
        </w:tc>
        <w:tc>
          <w:tcPr>
            <w:tcW w:w="1260" w:type="dxa"/>
          </w:tcPr>
          <w:p w:rsidR="00A5355F" w:rsidRDefault="00A5355F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A5355F" w:rsidRDefault="00A5355F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A5355F" w:rsidRDefault="00CA7566" w:rsidP="00394EA9">
            <w:pPr>
              <w:spacing w:line="400" w:lineRule="exact"/>
            </w:pPr>
            <w:r>
              <w:t>F</w:t>
            </w:r>
            <w:r w:rsidR="00A5355F">
              <w:t>illed automatically with nice name</w:t>
            </w:r>
          </w:p>
        </w:tc>
      </w:tr>
      <w:tr w:rsidR="00A5355F" w:rsidTr="0022014E">
        <w:trPr>
          <w:trHeight w:val="269"/>
          <w:jc w:val="center"/>
        </w:trPr>
        <w:tc>
          <w:tcPr>
            <w:tcW w:w="2155" w:type="dxa"/>
          </w:tcPr>
          <w:p w:rsidR="00A5355F" w:rsidRDefault="00A5355F" w:rsidP="00394EA9">
            <w:pPr>
              <w:spacing w:line="400" w:lineRule="exact"/>
            </w:pPr>
            <w:r>
              <w:t>MGMT IP</w:t>
            </w:r>
          </w:p>
        </w:tc>
        <w:tc>
          <w:tcPr>
            <w:tcW w:w="1260" w:type="dxa"/>
          </w:tcPr>
          <w:p w:rsidR="00A5355F" w:rsidRDefault="00A5355F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A5355F" w:rsidRDefault="00A5355F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A5355F" w:rsidRDefault="00A5355F" w:rsidP="00394EA9">
            <w:pPr>
              <w:spacing w:line="400" w:lineRule="exact"/>
            </w:pPr>
          </w:p>
        </w:tc>
      </w:tr>
      <w:tr w:rsidR="00A5355F" w:rsidTr="0022014E">
        <w:trPr>
          <w:trHeight w:val="269"/>
          <w:jc w:val="center"/>
        </w:trPr>
        <w:tc>
          <w:tcPr>
            <w:tcW w:w="2155" w:type="dxa"/>
          </w:tcPr>
          <w:p w:rsidR="00A5355F" w:rsidRDefault="00A5355F" w:rsidP="00394EA9">
            <w:pPr>
              <w:spacing w:line="400" w:lineRule="exact"/>
            </w:pPr>
            <w:r>
              <w:t>SPA IP</w:t>
            </w:r>
          </w:p>
        </w:tc>
        <w:tc>
          <w:tcPr>
            <w:tcW w:w="1260" w:type="dxa"/>
          </w:tcPr>
          <w:p w:rsidR="00A5355F" w:rsidRDefault="00A5355F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A5355F" w:rsidRDefault="00A5355F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A5355F" w:rsidRDefault="00A5355F" w:rsidP="00394EA9">
            <w:pPr>
              <w:spacing w:line="400" w:lineRule="exact"/>
            </w:pPr>
          </w:p>
        </w:tc>
      </w:tr>
      <w:tr w:rsidR="00A5355F" w:rsidTr="0022014E">
        <w:trPr>
          <w:trHeight w:val="269"/>
          <w:jc w:val="center"/>
        </w:trPr>
        <w:tc>
          <w:tcPr>
            <w:tcW w:w="2155" w:type="dxa"/>
          </w:tcPr>
          <w:p w:rsidR="00A5355F" w:rsidRDefault="00A5355F" w:rsidP="00394EA9">
            <w:pPr>
              <w:spacing w:line="400" w:lineRule="exact"/>
            </w:pPr>
            <w:r>
              <w:t>SPB IP</w:t>
            </w:r>
          </w:p>
        </w:tc>
        <w:tc>
          <w:tcPr>
            <w:tcW w:w="1260" w:type="dxa"/>
          </w:tcPr>
          <w:p w:rsidR="00A5355F" w:rsidRDefault="00A5355F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A5355F" w:rsidRDefault="00A5355F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A5355F" w:rsidRDefault="00A5355F" w:rsidP="00394EA9">
            <w:pPr>
              <w:spacing w:line="400" w:lineRule="exact"/>
            </w:pPr>
          </w:p>
        </w:tc>
      </w:tr>
      <w:tr w:rsidR="001D52D0" w:rsidTr="0022014E">
        <w:trPr>
          <w:trHeight w:val="269"/>
          <w:jc w:val="center"/>
        </w:trPr>
        <w:tc>
          <w:tcPr>
            <w:tcW w:w="2155" w:type="dxa"/>
          </w:tcPr>
          <w:p w:rsidR="001D52D0" w:rsidRDefault="001D52D0" w:rsidP="00394EA9">
            <w:pPr>
              <w:spacing w:line="400" w:lineRule="exact"/>
            </w:pPr>
            <w:r>
              <w:t>ENCRYPTION MODE</w:t>
            </w:r>
          </w:p>
        </w:tc>
        <w:tc>
          <w:tcPr>
            <w:tcW w:w="1260" w:type="dxa"/>
          </w:tcPr>
          <w:p w:rsidR="001D52D0" w:rsidRDefault="001D52D0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D52D0" w:rsidRDefault="001D52D0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1D52D0" w:rsidRDefault="001D52D0" w:rsidP="00394EA9">
            <w:pPr>
              <w:spacing w:line="400" w:lineRule="exact"/>
            </w:pPr>
            <w:r>
              <w:t>Filled automatically</w:t>
            </w:r>
          </w:p>
        </w:tc>
      </w:tr>
      <w:tr w:rsidR="001D52D0" w:rsidTr="0022014E">
        <w:trPr>
          <w:trHeight w:val="269"/>
          <w:jc w:val="center"/>
        </w:trPr>
        <w:tc>
          <w:tcPr>
            <w:tcW w:w="2155" w:type="dxa"/>
          </w:tcPr>
          <w:p w:rsidR="001D52D0" w:rsidRDefault="001D52D0" w:rsidP="00394EA9">
            <w:pPr>
              <w:spacing w:line="400" w:lineRule="exact"/>
            </w:pPr>
            <w:r>
              <w:t>ENCRYPTION STATUS</w:t>
            </w:r>
          </w:p>
        </w:tc>
        <w:tc>
          <w:tcPr>
            <w:tcW w:w="1260" w:type="dxa"/>
          </w:tcPr>
          <w:p w:rsidR="001D52D0" w:rsidRDefault="001D52D0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D52D0" w:rsidRDefault="001D52D0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1D52D0" w:rsidRDefault="001D52D0" w:rsidP="00394EA9">
            <w:pPr>
              <w:spacing w:line="400" w:lineRule="exact"/>
            </w:pPr>
          </w:p>
        </w:tc>
      </w:tr>
      <w:tr w:rsidR="001D52D0" w:rsidTr="0022014E">
        <w:trPr>
          <w:trHeight w:val="269"/>
          <w:jc w:val="center"/>
        </w:trPr>
        <w:tc>
          <w:tcPr>
            <w:tcW w:w="2155" w:type="dxa"/>
          </w:tcPr>
          <w:p w:rsidR="001D52D0" w:rsidRDefault="001D52D0" w:rsidP="00394EA9">
            <w:pPr>
              <w:spacing w:line="400" w:lineRule="exact"/>
            </w:pPr>
            <w:r>
              <w:lastRenderedPageBreak/>
              <w:t>KMIP STATUS</w:t>
            </w:r>
          </w:p>
        </w:tc>
        <w:tc>
          <w:tcPr>
            <w:tcW w:w="1260" w:type="dxa"/>
          </w:tcPr>
          <w:p w:rsidR="001D52D0" w:rsidRDefault="001D52D0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D52D0" w:rsidRDefault="001D52D0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1D52D0" w:rsidRDefault="001D52D0" w:rsidP="00394EA9">
            <w:pPr>
              <w:spacing w:line="400" w:lineRule="exact"/>
            </w:pPr>
          </w:p>
        </w:tc>
      </w:tr>
      <w:tr w:rsidR="00A5355F" w:rsidTr="0022014E">
        <w:trPr>
          <w:trHeight w:val="269"/>
          <w:jc w:val="center"/>
        </w:trPr>
        <w:tc>
          <w:tcPr>
            <w:tcW w:w="2155" w:type="dxa"/>
          </w:tcPr>
          <w:p w:rsidR="00A5355F" w:rsidRDefault="00A5355F" w:rsidP="00394EA9">
            <w:pPr>
              <w:spacing w:line="400" w:lineRule="exact"/>
            </w:pPr>
            <w:r>
              <w:t>NOTE</w:t>
            </w:r>
          </w:p>
        </w:tc>
        <w:tc>
          <w:tcPr>
            <w:tcW w:w="1260" w:type="dxa"/>
          </w:tcPr>
          <w:p w:rsidR="00A5355F" w:rsidRDefault="001D52D0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A5355F" w:rsidRDefault="00A5355F" w:rsidP="00394EA9">
            <w:pPr>
              <w:spacing w:line="400" w:lineRule="exact"/>
            </w:pPr>
            <w:r>
              <w:t>100</w:t>
            </w:r>
          </w:p>
        </w:tc>
        <w:tc>
          <w:tcPr>
            <w:tcW w:w="3759" w:type="dxa"/>
          </w:tcPr>
          <w:p w:rsidR="00A5355F" w:rsidRDefault="00A5355F" w:rsidP="00394EA9">
            <w:pPr>
              <w:spacing w:line="400" w:lineRule="exact"/>
            </w:pPr>
          </w:p>
        </w:tc>
      </w:tr>
    </w:tbl>
    <w:p w:rsidR="00290FBA" w:rsidRPr="008C0B8D" w:rsidRDefault="00290FBA" w:rsidP="00394EA9">
      <w:pPr>
        <w:spacing w:after="0" w:line="400" w:lineRule="exact"/>
        <w:jc w:val="center"/>
      </w:pPr>
    </w:p>
    <w:p w:rsidR="002E339A" w:rsidRDefault="00CA7566" w:rsidP="00394EA9">
      <w:pPr>
        <w:spacing w:after="0" w:line="400" w:lineRule="exact"/>
        <w:jc w:val="center"/>
      </w:pPr>
      <w:r w:rsidRPr="00CA7566">
        <w:t>T</w:t>
      </w:r>
      <w:r w:rsidR="00531E4A">
        <w:t>able</w:t>
      </w:r>
      <w:r w:rsidRPr="00CA7566">
        <w:t xml:space="preserve"> 5: JOB_INFO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55"/>
        <w:gridCol w:w="1260"/>
        <w:gridCol w:w="1080"/>
        <w:gridCol w:w="3759"/>
      </w:tblGrid>
      <w:tr w:rsidR="00CA7566" w:rsidRPr="00223DD9" w:rsidTr="0022014E">
        <w:trPr>
          <w:trHeight w:val="269"/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:rsidR="00CA7566" w:rsidRPr="00223DD9" w:rsidRDefault="00CA7566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Fields Name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CA7566" w:rsidRPr="00223DD9" w:rsidRDefault="00CA7566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Type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CA7566" w:rsidRPr="00223DD9" w:rsidRDefault="00CA7566" w:rsidP="00394EA9">
            <w:pPr>
              <w:spacing w:line="400" w:lineRule="exact"/>
              <w:rPr>
                <w:b/>
              </w:rPr>
            </w:pPr>
            <w:r>
              <w:rPr>
                <w:b/>
              </w:rPr>
              <w:t>S</w:t>
            </w:r>
            <w:r w:rsidRPr="00223DD9">
              <w:rPr>
                <w:b/>
              </w:rPr>
              <w:t>ize</w:t>
            </w:r>
          </w:p>
        </w:tc>
        <w:tc>
          <w:tcPr>
            <w:tcW w:w="3759" w:type="dxa"/>
            <w:shd w:val="clear" w:color="auto" w:fill="BFBFBF" w:themeFill="background1" w:themeFillShade="BF"/>
          </w:tcPr>
          <w:p w:rsidR="00CA7566" w:rsidRPr="00223DD9" w:rsidRDefault="00CA7566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Note</w:t>
            </w:r>
          </w:p>
        </w:tc>
      </w:tr>
      <w:tr w:rsidR="00CA7566" w:rsidTr="0022014E">
        <w:trPr>
          <w:trHeight w:val="254"/>
          <w:jc w:val="center"/>
        </w:trPr>
        <w:tc>
          <w:tcPr>
            <w:tcW w:w="2155" w:type="dxa"/>
          </w:tcPr>
          <w:p w:rsidR="00CA7566" w:rsidRDefault="00CA7566" w:rsidP="00394EA9">
            <w:pPr>
              <w:spacing w:line="400" w:lineRule="exact"/>
            </w:pPr>
            <w:r>
              <w:t>JOB NAMR</w:t>
            </w:r>
          </w:p>
        </w:tc>
        <w:tc>
          <w:tcPr>
            <w:tcW w:w="1260" w:type="dxa"/>
          </w:tcPr>
          <w:p w:rsidR="00CA7566" w:rsidRDefault="00CA7566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CA7566" w:rsidRDefault="00CA7566" w:rsidP="00394EA9">
            <w:pPr>
              <w:spacing w:line="400" w:lineRule="exact"/>
            </w:pPr>
            <w:r>
              <w:t>50</w:t>
            </w:r>
          </w:p>
        </w:tc>
        <w:tc>
          <w:tcPr>
            <w:tcW w:w="3759" w:type="dxa"/>
          </w:tcPr>
          <w:p w:rsidR="00CA7566" w:rsidRDefault="00CA7566" w:rsidP="00394EA9">
            <w:pPr>
              <w:spacing w:line="400" w:lineRule="exact"/>
            </w:pPr>
            <w:r>
              <w:t>Primary Key (hyper link to Jenkins)</w:t>
            </w:r>
          </w:p>
        </w:tc>
      </w:tr>
      <w:tr w:rsidR="00CA7566" w:rsidTr="0022014E">
        <w:trPr>
          <w:trHeight w:val="254"/>
          <w:jc w:val="center"/>
        </w:trPr>
        <w:tc>
          <w:tcPr>
            <w:tcW w:w="2155" w:type="dxa"/>
          </w:tcPr>
          <w:p w:rsidR="00CA7566" w:rsidRDefault="00CA7566" w:rsidP="00394EA9">
            <w:pPr>
              <w:spacing w:line="400" w:lineRule="exact"/>
            </w:pPr>
            <w:r>
              <w:t>PROGRAM</w:t>
            </w:r>
          </w:p>
        </w:tc>
        <w:tc>
          <w:tcPr>
            <w:tcW w:w="1260" w:type="dxa"/>
          </w:tcPr>
          <w:p w:rsidR="00CA7566" w:rsidRDefault="00CA7566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CA7566" w:rsidRDefault="00CA7566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CA7566" w:rsidRDefault="00CA7566" w:rsidP="00394EA9">
            <w:pPr>
              <w:spacing w:line="400" w:lineRule="exact"/>
            </w:pPr>
            <w:r>
              <w:t>Foreign key</w:t>
            </w:r>
          </w:p>
        </w:tc>
      </w:tr>
      <w:tr w:rsidR="00CA7566" w:rsidTr="0022014E">
        <w:trPr>
          <w:trHeight w:val="254"/>
          <w:jc w:val="center"/>
        </w:trPr>
        <w:tc>
          <w:tcPr>
            <w:tcW w:w="2155" w:type="dxa"/>
          </w:tcPr>
          <w:p w:rsidR="00CA7566" w:rsidRDefault="00CA7566" w:rsidP="00394EA9">
            <w:pPr>
              <w:spacing w:line="400" w:lineRule="exact"/>
            </w:pPr>
            <w:r>
              <w:t>ARRAY NAME</w:t>
            </w:r>
          </w:p>
        </w:tc>
        <w:tc>
          <w:tcPr>
            <w:tcW w:w="1260" w:type="dxa"/>
          </w:tcPr>
          <w:p w:rsidR="00CA7566" w:rsidRDefault="00CA7566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CA7566" w:rsidRDefault="00CA7566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CA7566" w:rsidRDefault="00CA7566" w:rsidP="00394EA9">
            <w:pPr>
              <w:spacing w:line="400" w:lineRule="exact"/>
            </w:pPr>
          </w:p>
        </w:tc>
      </w:tr>
      <w:tr w:rsidR="00CA7566" w:rsidTr="0022014E">
        <w:trPr>
          <w:trHeight w:val="254"/>
          <w:jc w:val="center"/>
        </w:trPr>
        <w:tc>
          <w:tcPr>
            <w:tcW w:w="2155" w:type="dxa"/>
          </w:tcPr>
          <w:p w:rsidR="00CA7566" w:rsidRDefault="00CA7566" w:rsidP="00394EA9">
            <w:pPr>
              <w:tabs>
                <w:tab w:val="center" w:pos="969"/>
              </w:tabs>
              <w:spacing w:line="400" w:lineRule="exact"/>
            </w:pPr>
            <w:r>
              <w:t>VERSION</w:t>
            </w:r>
          </w:p>
        </w:tc>
        <w:tc>
          <w:tcPr>
            <w:tcW w:w="1260" w:type="dxa"/>
          </w:tcPr>
          <w:p w:rsidR="00CA7566" w:rsidRDefault="00CA7566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CA7566" w:rsidRDefault="00CA7566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CA7566" w:rsidRDefault="00CA7566" w:rsidP="00394EA9">
            <w:pPr>
              <w:spacing w:line="400" w:lineRule="exact"/>
            </w:pPr>
            <w:r>
              <w:t>Filled automatically with nice name</w:t>
            </w:r>
          </w:p>
        </w:tc>
      </w:tr>
      <w:tr w:rsidR="00CA7566" w:rsidTr="0022014E">
        <w:trPr>
          <w:trHeight w:val="254"/>
          <w:jc w:val="center"/>
        </w:trPr>
        <w:tc>
          <w:tcPr>
            <w:tcW w:w="2155" w:type="dxa"/>
          </w:tcPr>
          <w:p w:rsidR="00CA7566" w:rsidRDefault="00CA7566" w:rsidP="00394EA9">
            <w:pPr>
              <w:tabs>
                <w:tab w:val="center" w:pos="969"/>
              </w:tabs>
              <w:spacing w:line="400" w:lineRule="exact"/>
            </w:pPr>
            <w:r>
              <w:t>OWNER</w:t>
            </w:r>
          </w:p>
        </w:tc>
        <w:tc>
          <w:tcPr>
            <w:tcW w:w="1260" w:type="dxa"/>
          </w:tcPr>
          <w:p w:rsidR="00CA7566" w:rsidRDefault="00CA7566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CA7566" w:rsidRDefault="00CA7566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CA7566" w:rsidRDefault="00CA7566" w:rsidP="00394EA9">
            <w:pPr>
              <w:spacing w:line="400" w:lineRule="exact"/>
            </w:pPr>
            <w:r>
              <w:t xml:space="preserve">Filled automatically </w:t>
            </w:r>
          </w:p>
        </w:tc>
      </w:tr>
      <w:tr w:rsidR="00FD3064" w:rsidTr="0022014E">
        <w:trPr>
          <w:trHeight w:val="254"/>
          <w:jc w:val="center"/>
        </w:trPr>
        <w:tc>
          <w:tcPr>
            <w:tcW w:w="2155" w:type="dxa"/>
          </w:tcPr>
          <w:p w:rsidR="00FD3064" w:rsidRDefault="00FD3064" w:rsidP="00394EA9">
            <w:pPr>
              <w:spacing w:line="400" w:lineRule="exact"/>
              <w:rPr>
                <w:lang w:eastAsia="zh-CN"/>
              </w:rPr>
            </w:pPr>
            <w:r>
              <w:t>ROUND</w:t>
            </w:r>
          </w:p>
        </w:tc>
        <w:tc>
          <w:tcPr>
            <w:tcW w:w="1260" w:type="dxa"/>
          </w:tcPr>
          <w:p w:rsidR="00FD3064" w:rsidRDefault="00FD3064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FD3064" w:rsidRDefault="00FD3064" w:rsidP="00394EA9">
            <w:pPr>
              <w:spacing w:line="400" w:lineRule="exact"/>
            </w:pPr>
            <w:r>
              <w:t>12</w:t>
            </w:r>
          </w:p>
        </w:tc>
        <w:tc>
          <w:tcPr>
            <w:tcW w:w="3759" w:type="dxa"/>
          </w:tcPr>
          <w:p w:rsidR="00FD3064" w:rsidRDefault="00FD3064" w:rsidP="00394EA9">
            <w:pPr>
              <w:spacing w:line="400" w:lineRule="exact"/>
            </w:pPr>
            <w:r>
              <w:t>The Nth round running</w:t>
            </w:r>
          </w:p>
        </w:tc>
      </w:tr>
      <w:tr w:rsidR="00FD3064" w:rsidTr="0022014E">
        <w:trPr>
          <w:trHeight w:val="269"/>
          <w:jc w:val="center"/>
        </w:trPr>
        <w:tc>
          <w:tcPr>
            <w:tcW w:w="2155" w:type="dxa"/>
          </w:tcPr>
          <w:p w:rsidR="00FD3064" w:rsidRDefault="00FD3064" w:rsidP="00394EA9">
            <w:pPr>
              <w:spacing w:line="400" w:lineRule="exact"/>
            </w:pPr>
            <w:r>
              <w:t>ROUND COUNT</w:t>
            </w:r>
          </w:p>
        </w:tc>
        <w:tc>
          <w:tcPr>
            <w:tcW w:w="1260" w:type="dxa"/>
          </w:tcPr>
          <w:p w:rsidR="00FD3064" w:rsidRDefault="00FD3064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FD3064" w:rsidRDefault="00FD3064" w:rsidP="00394EA9">
            <w:pPr>
              <w:spacing w:line="400" w:lineRule="exact"/>
            </w:pPr>
            <w:r>
              <w:t>12</w:t>
            </w:r>
          </w:p>
        </w:tc>
        <w:tc>
          <w:tcPr>
            <w:tcW w:w="3759" w:type="dxa"/>
          </w:tcPr>
          <w:p w:rsidR="00FD3064" w:rsidRDefault="00FD3064" w:rsidP="00394EA9">
            <w:pPr>
              <w:spacing w:line="400" w:lineRule="exact"/>
            </w:pPr>
            <w:r>
              <w:t>Total round count till now</w:t>
            </w:r>
          </w:p>
        </w:tc>
      </w:tr>
      <w:tr w:rsidR="00843E4B" w:rsidTr="0022014E">
        <w:trPr>
          <w:trHeight w:val="269"/>
          <w:jc w:val="center"/>
        </w:trPr>
        <w:tc>
          <w:tcPr>
            <w:tcW w:w="2155" w:type="dxa"/>
          </w:tcPr>
          <w:p w:rsidR="00843E4B" w:rsidRDefault="00843E4B" w:rsidP="00394EA9">
            <w:pPr>
              <w:spacing w:line="400" w:lineRule="exact"/>
            </w:pPr>
            <w:r>
              <w:t>START TIME</w:t>
            </w:r>
          </w:p>
        </w:tc>
        <w:tc>
          <w:tcPr>
            <w:tcW w:w="1260" w:type="dxa"/>
          </w:tcPr>
          <w:p w:rsidR="00843E4B" w:rsidRDefault="00843E4B" w:rsidP="00394EA9">
            <w:pPr>
              <w:spacing w:line="400" w:lineRule="exact"/>
            </w:pPr>
            <w:r>
              <w:t>DATETIME</w:t>
            </w:r>
          </w:p>
        </w:tc>
        <w:tc>
          <w:tcPr>
            <w:tcW w:w="1080" w:type="dxa"/>
          </w:tcPr>
          <w:p w:rsidR="00843E4B" w:rsidRDefault="00843E4B" w:rsidP="00394EA9">
            <w:pPr>
              <w:spacing w:line="400" w:lineRule="ex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3759" w:type="dxa"/>
          </w:tcPr>
          <w:p w:rsidR="00843E4B" w:rsidRDefault="00843E4B" w:rsidP="00394EA9">
            <w:pPr>
              <w:spacing w:line="400" w:lineRule="exact"/>
            </w:pPr>
          </w:p>
        </w:tc>
      </w:tr>
      <w:tr w:rsidR="00843E4B" w:rsidTr="0022014E">
        <w:trPr>
          <w:trHeight w:val="269"/>
          <w:jc w:val="center"/>
        </w:trPr>
        <w:tc>
          <w:tcPr>
            <w:tcW w:w="2155" w:type="dxa"/>
          </w:tcPr>
          <w:p w:rsidR="00843E4B" w:rsidRDefault="00843E4B" w:rsidP="00394EA9">
            <w:pPr>
              <w:spacing w:line="400" w:lineRule="exact"/>
            </w:pPr>
            <w:r>
              <w:t>END TIME</w:t>
            </w:r>
          </w:p>
        </w:tc>
        <w:tc>
          <w:tcPr>
            <w:tcW w:w="1260" w:type="dxa"/>
          </w:tcPr>
          <w:p w:rsidR="00843E4B" w:rsidRDefault="00843E4B" w:rsidP="00394EA9">
            <w:pPr>
              <w:spacing w:line="400" w:lineRule="exact"/>
            </w:pPr>
            <w:r>
              <w:t>DATETIME</w:t>
            </w:r>
          </w:p>
        </w:tc>
        <w:tc>
          <w:tcPr>
            <w:tcW w:w="1080" w:type="dxa"/>
          </w:tcPr>
          <w:p w:rsidR="00843E4B" w:rsidRDefault="00843E4B" w:rsidP="00394EA9">
            <w:pPr>
              <w:spacing w:line="400" w:lineRule="ex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3759" w:type="dxa"/>
          </w:tcPr>
          <w:p w:rsidR="00843E4B" w:rsidRDefault="00843E4B" w:rsidP="00394EA9">
            <w:pPr>
              <w:spacing w:line="400" w:lineRule="exact"/>
            </w:pPr>
          </w:p>
        </w:tc>
      </w:tr>
      <w:tr w:rsidR="00843E4B" w:rsidTr="0022014E">
        <w:trPr>
          <w:trHeight w:val="269"/>
          <w:jc w:val="center"/>
        </w:trPr>
        <w:tc>
          <w:tcPr>
            <w:tcW w:w="2155" w:type="dxa"/>
          </w:tcPr>
          <w:p w:rsidR="00843E4B" w:rsidRDefault="00843E4B" w:rsidP="00394EA9">
            <w:pPr>
              <w:spacing w:line="400" w:lineRule="exact"/>
            </w:pPr>
            <w:r>
              <w:t>RUNNING TIME</w:t>
            </w:r>
          </w:p>
        </w:tc>
        <w:tc>
          <w:tcPr>
            <w:tcW w:w="1260" w:type="dxa"/>
          </w:tcPr>
          <w:p w:rsidR="00843E4B" w:rsidRDefault="00843E4B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843E4B" w:rsidRDefault="00843E4B" w:rsidP="00394EA9">
            <w:pPr>
              <w:spacing w:line="400" w:lineRule="exact"/>
            </w:pPr>
            <w:r>
              <w:t>12</w:t>
            </w:r>
          </w:p>
        </w:tc>
        <w:tc>
          <w:tcPr>
            <w:tcW w:w="3759" w:type="dxa"/>
          </w:tcPr>
          <w:p w:rsidR="00843E4B" w:rsidRDefault="00843E4B" w:rsidP="00394EA9">
            <w:pPr>
              <w:spacing w:line="400" w:lineRule="exact"/>
            </w:pPr>
          </w:p>
        </w:tc>
      </w:tr>
      <w:tr w:rsidR="00843E4B" w:rsidTr="0022014E">
        <w:trPr>
          <w:trHeight w:val="269"/>
          <w:jc w:val="center"/>
        </w:trPr>
        <w:tc>
          <w:tcPr>
            <w:tcW w:w="2155" w:type="dxa"/>
          </w:tcPr>
          <w:p w:rsidR="00843E4B" w:rsidRDefault="00843E4B" w:rsidP="00394EA9">
            <w:pPr>
              <w:spacing w:line="400" w:lineRule="exact"/>
            </w:pPr>
            <w:r>
              <w:t>BEST RUN</w:t>
            </w:r>
          </w:p>
        </w:tc>
        <w:tc>
          <w:tcPr>
            <w:tcW w:w="1260" w:type="dxa"/>
          </w:tcPr>
          <w:p w:rsidR="00843E4B" w:rsidRDefault="00843E4B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843E4B" w:rsidRDefault="00843E4B" w:rsidP="00394EA9">
            <w:pPr>
              <w:spacing w:line="400" w:lineRule="exact"/>
            </w:pPr>
            <w:r>
              <w:t>12</w:t>
            </w:r>
          </w:p>
        </w:tc>
        <w:tc>
          <w:tcPr>
            <w:tcW w:w="3759" w:type="dxa"/>
          </w:tcPr>
          <w:p w:rsidR="00843E4B" w:rsidRDefault="00843E4B" w:rsidP="00394EA9">
            <w:pPr>
              <w:spacing w:line="400" w:lineRule="exact"/>
            </w:pPr>
          </w:p>
        </w:tc>
      </w:tr>
      <w:tr w:rsidR="00843E4B" w:rsidTr="0022014E">
        <w:trPr>
          <w:trHeight w:val="269"/>
          <w:jc w:val="center"/>
        </w:trPr>
        <w:tc>
          <w:tcPr>
            <w:tcW w:w="2155" w:type="dxa"/>
          </w:tcPr>
          <w:p w:rsidR="00843E4B" w:rsidRDefault="00843E4B" w:rsidP="00394EA9">
            <w:pPr>
              <w:spacing w:line="400" w:lineRule="exact"/>
            </w:pPr>
            <w:r>
              <w:t>EXPECTED RUN</w:t>
            </w:r>
          </w:p>
        </w:tc>
        <w:tc>
          <w:tcPr>
            <w:tcW w:w="1260" w:type="dxa"/>
          </w:tcPr>
          <w:p w:rsidR="00843E4B" w:rsidRDefault="00843E4B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843E4B" w:rsidRDefault="00843E4B" w:rsidP="00394EA9">
            <w:pPr>
              <w:spacing w:line="400" w:lineRule="exact"/>
            </w:pPr>
            <w:r>
              <w:t>12</w:t>
            </w:r>
          </w:p>
        </w:tc>
        <w:tc>
          <w:tcPr>
            <w:tcW w:w="3759" w:type="dxa"/>
          </w:tcPr>
          <w:p w:rsidR="00843E4B" w:rsidRDefault="00843E4B" w:rsidP="00394EA9">
            <w:pPr>
              <w:spacing w:line="400" w:lineRule="exact"/>
            </w:pPr>
            <w:r>
              <w:t xml:space="preserve">Filled with fixed data (672 </w:t>
            </w:r>
            <w:proofErr w:type="spellStart"/>
            <w:r>
              <w:t>Hrs</w:t>
            </w:r>
            <w:proofErr w:type="spellEnd"/>
            <w:r>
              <w:t>)</w:t>
            </w:r>
            <w:r w:rsidR="00880D83">
              <w:t xml:space="preserve"> automatically</w:t>
            </w:r>
          </w:p>
        </w:tc>
      </w:tr>
      <w:tr w:rsidR="00DB00BD" w:rsidTr="0022014E">
        <w:trPr>
          <w:trHeight w:val="269"/>
          <w:jc w:val="center"/>
        </w:trPr>
        <w:tc>
          <w:tcPr>
            <w:tcW w:w="2155" w:type="dxa"/>
          </w:tcPr>
          <w:p w:rsidR="00DB00BD" w:rsidRDefault="006F29B5" w:rsidP="00394EA9">
            <w:pPr>
              <w:spacing w:line="400" w:lineRule="exact"/>
            </w:pPr>
            <w:r>
              <w:t>COVERED</w:t>
            </w:r>
            <w:r w:rsidR="00DB00BD">
              <w:t xml:space="preserve"> BBTS</w:t>
            </w:r>
          </w:p>
        </w:tc>
        <w:tc>
          <w:tcPr>
            <w:tcW w:w="1260" w:type="dxa"/>
          </w:tcPr>
          <w:p w:rsidR="00DB00BD" w:rsidRDefault="00DB00BD" w:rsidP="00394EA9">
            <w:pPr>
              <w:spacing w:line="400" w:lineRule="exact"/>
            </w:pPr>
            <w:r>
              <w:t>LONGTEXT</w:t>
            </w:r>
          </w:p>
        </w:tc>
        <w:tc>
          <w:tcPr>
            <w:tcW w:w="1080" w:type="dxa"/>
          </w:tcPr>
          <w:p w:rsidR="00DB00BD" w:rsidRDefault="00DB00BD" w:rsidP="00394EA9">
            <w:pPr>
              <w:spacing w:line="400" w:lineRule="exact"/>
            </w:pPr>
            <w:r>
              <w:t>1000</w:t>
            </w:r>
          </w:p>
        </w:tc>
        <w:tc>
          <w:tcPr>
            <w:tcW w:w="3759" w:type="dxa"/>
          </w:tcPr>
          <w:p w:rsidR="00DB00BD" w:rsidRDefault="00EF2CBA" w:rsidP="00394EA9">
            <w:pPr>
              <w:spacing w:line="400" w:lineRule="exact"/>
            </w:pPr>
            <w:r>
              <w:t xml:space="preserve">Actually </w:t>
            </w:r>
            <w:r w:rsidR="006F29B5">
              <w:t>covered</w:t>
            </w:r>
            <w:r>
              <w:t xml:space="preserve"> BBTs</w:t>
            </w:r>
          </w:p>
        </w:tc>
      </w:tr>
      <w:tr w:rsidR="00843E4B" w:rsidTr="0022014E">
        <w:trPr>
          <w:trHeight w:val="269"/>
          <w:jc w:val="center"/>
        </w:trPr>
        <w:tc>
          <w:tcPr>
            <w:tcW w:w="2155" w:type="dxa"/>
          </w:tcPr>
          <w:p w:rsidR="00843E4B" w:rsidRDefault="00843E4B" w:rsidP="00394EA9">
            <w:pPr>
              <w:spacing w:line="400" w:lineRule="exact"/>
            </w:pPr>
            <w:r>
              <w:t>ARs</w:t>
            </w:r>
          </w:p>
        </w:tc>
        <w:tc>
          <w:tcPr>
            <w:tcW w:w="1260" w:type="dxa"/>
          </w:tcPr>
          <w:p w:rsidR="00843E4B" w:rsidRDefault="00843E4B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843E4B" w:rsidRDefault="00843E4B" w:rsidP="00394EA9">
            <w:pPr>
              <w:spacing w:line="400" w:lineRule="exact"/>
            </w:pPr>
            <w:r>
              <w:t>50</w:t>
            </w:r>
          </w:p>
        </w:tc>
        <w:tc>
          <w:tcPr>
            <w:tcW w:w="3759" w:type="dxa"/>
          </w:tcPr>
          <w:p w:rsidR="00843E4B" w:rsidRDefault="00843E4B" w:rsidP="00394EA9">
            <w:pPr>
              <w:spacing w:line="400" w:lineRule="exact"/>
            </w:pPr>
            <w:r>
              <w:t>Hyper link to web remedy</w:t>
            </w:r>
          </w:p>
        </w:tc>
      </w:tr>
      <w:tr w:rsidR="00843E4B" w:rsidTr="0022014E">
        <w:trPr>
          <w:trHeight w:val="269"/>
          <w:jc w:val="center"/>
        </w:trPr>
        <w:tc>
          <w:tcPr>
            <w:tcW w:w="2155" w:type="dxa"/>
          </w:tcPr>
          <w:p w:rsidR="00843E4B" w:rsidRPr="00CA7566" w:rsidRDefault="00843E4B" w:rsidP="00394EA9">
            <w:pPr>
              <w:spacing w:line="400" w:lineRule="exact"/>
            </w:pPr>
            <w:r>
              <w:t>AR COUNT</w:t>
            </w:r>
          </w:p>
        </w:tc>
        <w:tc>
          <w:tcPr>
            <w:tcW w:w="1260" w:type="dxa"/>
          </w:tcPr>
          <w:p w:rsidR="00843E4B" w:rsidRDefault="00843E4B" w:rsidP="00394EA9">
            <w:pPr>
              <w:spacing w:line="400" w:lineRule="exact"/>
            </w:pPr>
            <w:r>
              <w:t>INT</w:t>
            </w:r>
          </w:p>
        </w:tc>
        <w:tc>
          <w:tcPr>
            <w:tcW w:w="1080" w:type="dxa"/>
          </w:tcPr>
          <w:p w:rsidR="00843E4B" w:rsidRDefault="00843E4B" w:rsidP="00394EA9">
            <w:pPr>
              <w:spacing w:line="400" w:lineRule="exact"/>
            </w:pPr>
            <w:r>
              <w:t>12</w:t>
            </w:r>
          </w:p>
        </w:tc>
        <w:tc>
          <w:tcPr>
            <w:tcW w:w="3759" w:type="dxa"/>
          </w:tcPr>
          <w:p w:rsidR="00843E4B" w:rsidRDefault="00843E4B" w:rsidP="00394EA9">
            <w:pPr>
              <w:spacing w:line="400" w:lineRule="exact"/>
            </w:pPr>
            <w:r>
              <w:t>Total ARs count on currently build</w:t>
            </w:r>
          </w:p>
        </w:tc>
      </w:tr>
    </w:tbl>
    <w:p w:rsidR="00531E4A" w:rsidRPr="008C0B8D" w:rsidRDefault="00531E4A" w:rsidP="00394EA9">
      <w:pPr>
        <w:spacing w:after="0" w:line="400" w:lineRule="exact"/>
        <w:jc w:val="center"/>
      </w:pPr>
    </w:p>
    <w:p w:rsidR="00531E4A" w:rsidRDefault="00531E4A" w:rsidP="00394EA9">
      <w:pPr>
        <w:spacing w:after="0" w:line="400" w:lineRule="exact"/>
        <w:jc w:val="center"/>
      </w:pPr>
      <w:r w:rsidRPr="00CA7566">
        <w:t>T</w:t>
      </w:r>
      <w:r>
        <w:t>able 6</w:t>
      </w:r>
      <w:r w:rsidRPr="00CA7566">
        <w:t xml:space="preserve">: </w:t>
      </w:r>
      <w:r w:rsidR="001C1BB9">
        <w:t>AR</w:t>
      </w:r>
      <w:r w:rsidRPr="00CA7566">
        <w:t>_INFO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55"/>
        <w:gridCol w:w="1260"/>
        <w:gridCol w:w="1080"/>
        <w:gridCol w:w="3759"/>
      </w:tblGrid>
      <w:tr w:rsidR="00531E4A" w:rsidRPr="00223DD9" w:rsidTr="0022014E">
        <w:trPr>
          <w:trHeight w:val="269"/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:rsidR="00531E4A" w:rsidRPr="00223DD9" w:rsidRDefault="00531E4A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Fields Name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531E4A" w:rsidRPr="00223DD9" w:rsidRDefault="00531E4A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Type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531E4A" w:rsidRPr="00223DD9" w:rsidRDefault="00531E4A" w:rsidP="00394EA9">
            <w:pPr>
              <w:spacing w:line="400" w:lineRule="exact"/>
              <w:rPr>
                <w:b/>
              </w:rPr>
            </w:pPr>
            <w:r>
              <w:rPr>
                <w:b/>
              </w:rPr>
              <w:t>S</w:t>
            </w:r>
            <w:r w:rsidRPr="00223DD9">
              <w:rPr>
                <w:b/>
              </w:rPr>
              <w:t>ize</w:t>
            </w:r>
          </w:p>
        </w:tc>
        <w:tc>
          <w:tcPr>
            <w:tcW w:w="3759" w:type="dxa"/>
            <w:shd w:val="clear" w:color="auto" w:fill="BFBFBF" w:themeFill="background1" w:themeFillShade="BF"/>
          </w:tcPr>
          <w:p w:rsidR="00531E4A" w:rsidRPr="00223DD9" w:rsidRDefault="00531E4A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Note</w:t>
            </w:r>
          </w:p>
        </w:tc>
      </w:tr>
      <w:tr w:rsidR="001C1BB9" w:rsidTr="0022014E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AR NUMBER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  <w:r>
              <w:t>Primary Key</w:t>
            </w:r>
          </w:p>
        </w:tc>
      </w:tr>
      <w:tr w:rsidR="001C1BB9" w:rsidTr="0022014E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TYPE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8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REPORT BY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 xml:space="preserve">MANAGER 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TEAM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tabs>
                <w:tab w:val="center" w:pos="969"/>
              </w:tabs>
              <w:spacing w:line="400" w:lineRule="exact"/>
            </w:pPr>
            <w:r>
              <w:t>PROGRAM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tabs>
                <w:tab w:val="center" w:pos="969"/>
              </w:tabs>
              <w:spacing w:line="400" w:lineRule="exact"/>
            </w:pPr>
            <w:r>
              <w:t>CREATED TIME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DATETIME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8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tabs>
                <w:tab w:val="center" w:pos="969"/>
              </w:tabs>
              <w:spacing w:line="400" w:lineRule="exact"/>
            </w:pPr>
            <w:r>
              <w:lastRenderedPageBreak/>
              <w:t>STATUS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54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  <w:rPr>
                <w:lang w:eastAsia="zh-CN"/>
              </w:rPr>
            </w:pPr>
            <w:r>
              <w:rPr>
                <w:lang w:eastAsia="zh-CN"/>
              </w:rPr>
              <w:t>STATUS DETAIL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69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PRIORITY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69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VERSION</w:t>
            </w:r>
          </w:p>
        </w:tc>
        <w:tc>
          <w:tcPr>
            <w:tcW w:w="1260" w:type="dxa"/>
          </w:tcPr>
          <w:p w:rsidR="001C1BB9" w:rsidRDefault="009F2092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100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  <w:r>
              <w:t>Original version code</w:t>
            </w:r>
          </w:p>
        </w:tc>
      </w:tr>
      <w:tr w:rsidR="001C1BB9" w:rsidTr="0022014E">
        <w:trPr>
          <w:trHeight w:val="269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DUPE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8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69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PRODUCT RELEASE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69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PRODUCT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50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1C1BB9" w:rsidTr="0022014E">
        <w:trPr>
          <w:trHeight w:val="269"/>
          <w:jc w:val="center"/>
        </w:trPr>
        <w:tc>
          <w:tcPr>
            <w:tcW w:w="2155" w:type="dxa"/>
          </w:tcPr>
          <w:p w:rsidR="001C1BB9" w:rsidRDefault="001C1BB9" w:rsidP="00394EA9">
            <w:pPr>
              <w:spacing w:line="400" w:lineRule="exact"/>
            </w:pPr>
            <w:r>
              <w:t>PRODUCT AREA</w:t>
            </w:r>
          </w:p>
        </w:tc>
        <w:tc>
          <w:tcPr>
            <w:tcW w:w="1260" w:type="dxa"/>
          </w:tcPr>
          <w:p w:rsidR="001C1BB9" w:rsidRDefault="001C1BB9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1C1BB9" w:rsidRDefault="001C1BB9" w:rsidP="00394EA9">
            <w:pPr>
              <w:spacing w:line="400" w:lineRule="exact"/>
            </w:pPr>
            <w:r>
              <w:t>50</w:t>
            </w:r>
          </w:p>
        </w:tc>
        <w:tc>
          <w:tcPr>
            <w:tcW w:w="3759" w:type="dxa"/>
          </w:tcPr>
          <w:p w:rsidR="001C1BB9" w:rsidRDefault="001C1BB9" w:rsidP="00394EA9">
            <w:pPr>
              <w:spacing w:line="400" w:lineRule="exact"/>
            </w:pPr>
          </w:p>
        </w:tc>
      </w:tr>
      <w:tr w:rsidR="009F2092" w:rsidTr="0022014E">
        <w:trPr>
          <w:trHeight w:val="269"/>
          <w:jc w:val="center"/>
        </w:trPr>
        <w:tc>
          <w:tcPr>
            <w:tcW w:w="2155" w:type="dxa"/>
          </w:tcPr>
          <w:p w:rsidR="009F2092" w:rsidRDefault="009F2092" w:rsidP="00394EA9">
            <w:pPr>
              <w:spacing w:line="400" w:lineRule="exact"/>
            </w:pPr>
            <w:r>
              <w:t>DU_DL</w:t>
            </w:r>
          </w:p>
        </w:tc>
        <w:tc>
          <w:tcPr>
            <w:tcW w:w="1260" w:type="dxa"/>
          </w:tcPr>
          <w:p w:rsidR="009F2092" w:rsidRDefault="009F2092" w:rsidP="00394EA9">
            <w:pPr>
              <w:spacing w:line="400" w:lineRule="exact"/>
            </w:pPr>
            <w:r>
              <w:t>BOOLEAN</w:t>
            </w:r>
          </w:p>
        </w:tc>
        <w:tc>
          <w:tcPr>
            <w:tcW w:w="1080" w:type="dxa"/>
          </w:tcPr>
          <w:p w:rsidR="009F2092" w:rsidRDefault="009F2092" w:rsidP="00394EA9">
            <w:pPr>
              <w:spacing w:line="400" w:lineRule="exact"/>
            </w:pPr>
            <w:r>
              <w:t>1</w:t>
            </w:r>
          </w:p>
        </w:tc>
        <w:tc>
          <w:tcPr>
            <w:tcW w:w="3759" w:type="dxa"/>
          </w:tcPr>
          <w:p w:rsidR="009F2092" w:rsidRDefault="009F2092" w:rsidP="00394EA9">
            <w:pPr>
              <w:spacing w:line="400" w:lineRule="exact"/>
            </w:pPr>
          </w:p>
        </w:tc>
      </w:tr>
      <w:tr w:rsidR="009F2092" w:rsidTr="0022014E">
        <w:trPr>
          <w:trHeight w:val="269"/>
          <w:jc w:val="center"/>
        </w:trPr>
        <w:tc>
          <w:tcPr>
            <w:tcW w:w="2155" w:type="dxa"/>
          </w:tcPr>
          <w:p w:rsidR="009F2092" w:rsidRDefault="009F2092" w:rsidP="00394EA9">
            <w:pPr>
              <w:spacing w:line="400" w:lineRule="exact"/>
            </w:pPr>
            <w:r>
              <w:t>CUSTOMER NAME</w:t>
            </w:r>
          </w:p>
        </w:tc>
        <w:tc>
          <w:tcPr>
            <w:tcW w:w="1260" w:type="dxa"/>
          </w:tcPr>
          <w:p w:rsidR="009F2092" w:rsidRDefault="009F2092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9F2092" w:rsidRDefault="009F2092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9F2092" w:rsidRDefault="009F2092" w:rsidP="00394EA9">
            <w:pPr>
              <w:spacing w:line="400" w:lineRule="exact"/>
            </w:pPr>
            <w:r>
              <w:t>Could be empty</w:t>
            </w:r>
          </w:p>
        </w:tc>
      </w:tr>
    </w:tbl>
    <w:p w:rsidR="00531E4A" w:rsidRDefault="00531E4A" w:rsidP="00394EA9">
      <w:pPr>
        <w:spacing w:after="0" w:line="400" w:lineRule="exact"/>
        <w:jc w:val="center"/>
      </w:pPr>
    </w:p>
    <w:p w:rsidR="00D37465" w:rsidRDefault="00D37465" w:rsidP="00394EA9">
      <w:pPr>
        <w:spacing w:after="0" w:line="400" w:lineRule="exact"/>
        <w:jc w:val="center"/>
      </w:pPr>
      <w:r>
        <w:t>Table 7</w:t>
      </w:r>
      <w:r>
        <w:rPr>
          <w:rFonts w:hint="eastAsia"/>
        </w:rPr>
        <w:t>:</w:t>
      </w:r>
      <w:r>
        <w:t xml:space="preserve"> TEST_PLAN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55"/>
        <w:gridCol w:w="1260"/>
        <w:gridCol w:w="1080"/>
        <w:gridCol w:w="3759"/>
      </w:tblGrid>
      <w:tr w:rsidR="00D37465" w:rsidRPr="00223DD9" w:rsidTr="0022014E">
        <w:trPr>
          <w:trHeight w:val="269"/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:rsidR="00D37465" w:rsidRPr="00223DD9" w:rsidRDefault="00D37465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Fields Name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D37465" w:rsidRPr="00223DD9" w:rsidRDefault="00D37465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Type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D37465" w:rsidRPr="00223DD9" w:rsidRDefault="00D37465" w:rsidP="00394EA9">
            <w:pPr>
              <w:spacing w:line="400" w:lineRule="exact"/>
              <w:rPr>
                <w:b/>
              </w:rPr>
            </w:pPr>
            <w:r>
              <w:rPr>
                <w:b/>
              </w:rPr>
              <w:t>S</w:t>
            </w:r>
            <w:r w:rsidRPr="00223DD9">
              <w:rPr>
                <w:b/>
              </w:rPr>
              <w:t>ize</w:t>
            </w:r>
          </w:p>
        </w:tc>
        <w:tc>
          <w:tcPr>
            <w:tcW w:w="3759" w:type="dxa"/>
            <w:shd w:val="clear" w:color="auto" w:fill="BFBFBF" w:themeFill="background1" w:themeFillShade="BF"/>
          </w:tcPr>
          <w:p w:rsidR="00D37465" w:rsidRPr="00223DD9" w:rsidRDefault="00D37465" w:rsidP="00394EA9">
            <w:pPr>
              <w:spacing w:line="400" w:lineRule="exact"/>
              <w:rPr>
                <w:b/>
              </w:rPr>
            </w:pPr>
            <w:r w:rsidRPr="00223DD9">
              <w:rPr>
                <w:b/>
              </w:rPr>
              <w:t>Note</w:t>
            </w: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ARRAY NAME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16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  <w:r>
              <w:t>Primary Key</w:t>
            </w: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PROGRAM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8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USAGE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50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OWNER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TFA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CHAR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8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TEST PURPOSE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500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CCT NAME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F818BD" w:rsidP="00394EA9">
            <w:pPr>
              <w:spacing w:line="400" w:lineRule="exact"/>
            </w:pPr>
            <w:r>
              <w:t>BBT LIST</w:t>
            </w:r>
          </w:p>
        </w:tc>
        <w:tc>
          <w:tcPr>
            <w:tcW w:w="1260" w:type="dxa"/>
          </w:tcPr>
          <w:p w:rsidR="00D37465" w:rsidRDefault="006A51E3" w:rsidP="00394EA9">
            <w:pPr>
              <w:spacing w:line="400" w:lineRule="exact"/>
            </w:pPr>
            <w:r>
              <w:t>LONGTEXT</w:t>
            </w:r>
          </w:p>
        </w:tc>
        <w:tc>
          <w:tcPr>
            <w:tcW w:w="1080" w:type="dxa"/>
          </w:tcPr>
          <w:p w:rsidR="00D37465" w:rsidRDefault="006A51E3" w:rsidP="00394EA9">
            <w:pPr>
              <w:spacing w:line="400" w:lineRule="exact"/>
            </w:pPr>
            <w:r>
              <w:t>10</w:t>
            </w:r>
            <w:r w:rsidR="00D37465">
              <w:t>00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BBT EXECUTED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BOOLEAN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1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CURRENT CYCLE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20</w:t>
            </w:r>
          </w:p>
        </w:tc>
        <w:tc>
          <w:tcPr>
            <w:tcW w:w="3759" w:type="dxa"/>
          </w:tcPr>
          <w:p w:rsidR="00D37465" w:rsidRDefault="003A798C" w:rsidP="00394EA9">
            <w:pPr>
              <w:spacing w:line="400" w:lineRule="exact"/>
            </w:pPr>
            <w:r>
              <w:t>Format: start time – end time</w:t>
            </w:r>
          </w:p>
        </w:tc>
      </w:tr>
      <w:tr w:rsidR="00D37465" w:rsidTr="0022014E">
        <w:trPr>
          <w:trHeight w:val="254"/>
          <w:jc w:val="center"/>
        </w:trPr>
        <w:tc>
          <w:tcPr>
            <w:tcW w:w="2155" w:type="dxa"/>
          </w:tcPr>
          <w:p w:rsidR="00D37465" w:rsidRDefault="00D37465" w:rsidP="00394EA9">
            <w:pPr>
              <w:spacing w:line="400" w:lineRule="exact"/>
            </w:pPr>
            <w:r>
              <w:t>NOTE</w:t>
            </w:r>
          </w:p>
        </w:tc>
        <w:tc>
          <w:tcPr>
            <w:tcW w:w="1260" w:type="dxa"/>
          </w:tcPr>
          <w:p w:rsidR="00D37465" w:rsidRDefault="00D37465" w:rsidP="00394EA9">
            <w:pPr>
              <w:spacing w:line="400" w:lineRule="exact"/>
            </w:pPr>
            <w:r>
              <w:t>VARCHAR</w:t>
            </w:r>
          </w:p>
        </w:tc>
        <w:tc>
          <w:tcPr>
            <w:tcW w:w="1080" w:type="dxa"/>
          </w:tcPr>
          <w:p w:rsidR="00D37465" w:rsidRDefault="00D37465" w:rsidP="00394EA9">
            <w:pPr>
              <w:spacing w:line="400" w:lineRule="exact"/>
            </w:pPr>
            <w:r>
              <w:t>500</w:t>
            </w:r>
          </w:p>
        </w:tc>
        <w:tc>
          <w:tcPr>
            <w:tcW w:w="3759" w:type="dxa"/>
          </w:tcPr>
          <w:p w:rsidR="00D37465" w:rsidRDefault="00D37465" w:rsidP="00394EA9">
            <w:pPr>
              <w:spacing w:line="400" w:lineRule="exact"/>
            </w:pPr>
          </w:p>
        </w:tc>
      </w:tr>
    </w:tbl>
    <w:p w:rsidR="00D37465" w:rsidRDefault="00D37465" w:rsidP="00394EA9">
      <w:pPr>
        <w:spacing w:after="0" w:line="400" w:lineRule="exact"/>
        <w:jc w:val="center"/>
      </w:pPr>
    </w:p>
    <w:p w:rsidR="00531E4A" w:rsidRPr="00414FC0" w:rsidRDefault="00D37465" w:rsidP="00394EA9">
      <w:pPr>
        <w:spacing w:after="0" w:line="400" w:lineRule="exact"/>
        <w:jc w:val="center"/>
        <w:rPr>
          <w:i/>
          <w:color w:val="FF0000"/>
        </w:rPr>
      </w:pPr>
      <w:r w:rsidRPr="00414FC0">
        <w:rPr>
          <w:i/>
          <w:color w:val="FF0000"/>
        </w:rPr>
        <w:t>Table 8</w:t>
      </w:r>
      <w:r w:rsidR="00035981" w:rsidRPr="00414FC0">
        <w:rPr>
          <w:i/>
          <w:color w:val="FF0000"/>
        </w:rPr>
        <w:t>: CUSTOMER_AR (MANUALLY UPDATE)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55"/>
        <w:gridCol w:w="1260"/>
        <w:gridCol w:w="1080"/>
        <w:gridCol w:w="3759"/>
      </w:tblGrid>
      <w:tr w:rsidR="00414FC0" w:rsidRPr="00414FC0" w:rsidTr="0022014E">
        <w:trPr>
          <w:trHeight w:val="269"/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:rsidR="00035981" w:rsidRPr="00414FC0" w:rsidRDefault="00035981" w:rsidP="00394EA9">
            <w:pPr>
              <w:spacing w:line="400" w:lineRule="exact"/>
              <w:rPr>
                <w:b/>
                <w:i/>
                <w:color w:val="FF0000"/>
              </w:rPr>
            </w:pPr>
            <w:r w:rsidRPr="00414FC0">
              <w:rPr>
                <w:b/>
                <w:i/>
                <w:color w:val="FF0000"/>
              </w:rPr>
              <w:t>Fields Name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035981" w:rsidRPr="00414FC0" w:rsidRDefault="00035981" w:rsidP="00394EA9">
            <w:pPr>
              <w:spacing w:line="400" w:lineRule="exact"/>
              <w:rPr>
                <w:b/>
                <w:i/>
                <w:color w:val="FF0000"/>
              </w:rPr>
            </w:pPr>
            <w:r w:rsidRPr="00414FC0">
              <w:rPr>
                <w:b/>
                <w:i/>
                <w:color w:val="FF0000"/>
              </w:rPr>
              <w:t>Type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035981" w:rsidRPr="00414FC0" w:rsidRDefault="00035981" w:rsidP="00394EA9">
            <w:pPr>
              <w:spacing w:line="400" w:lineRule="exact"/>
              <w:rPr>
                <w:b/>
                <w:i/>
                <w:color w:val="FF0000"/>
              </w:rPr>
            </w:pPr>
            <w:r w:rsidRPr="00414FC0">
              <w:rPr>
                <w:b/>
                <w:i/>
                <w:color w:val="FF0000"/>
              </w:rPr>
              <w:t>Size</w:t>
            </w:r>
          </w:p>
        </w:tc>
        <w:tc>
          <w:tcPr>
            <w:tcW w:w="3759" w:type="dxa"/>
            <w:shd w:val="clear" w:color="auto" w:fill="BFBFBF" w:themeFill="background1" w:themeFillShade="BF"/>
          </w:tcPr>
          <w:p w:rsidR="00035981" w:rsidRPr="00414FC0" w:rsidRDefault="00035981" w:rsidP="00394EA9">
            <w:pPr>
              <w:spacing w:line="400" w:lineRule="exact"/>
              <w:rPr>
                <w:b/>
                <w:i/>
                <w:color w:val="FF0000"/>
              </w:rPr>
            </w:pPr>
            <w:r w:rsidRPr="00414FC0">
              <w:rPr>
                <w:b/>
                <w:i/>
                <w:color w:val="FF0000"/>
              </w:rPr>
              <w:t>Note</w:t>
            </w:r>
          </w:p>
        </w:tc>
      </w:tr>
      <w:tr w:rsidR="00414FC0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AR NUMBER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16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Primary Key</w:t>
            </w:r>
          </w:p>
        </w:tc>
      </w:tr>
      <w:tr w:rsidR="00414FC0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TYPE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8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414FC0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REPORT BY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VAR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20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414FC0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tabs>
                <w:tab w:val="center" w:pos="969"/>
              </w:tabs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PROGRAM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16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414FC0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lastRenderedPageBreak/>
              <w:t>PRIORITY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16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414FC0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VERSION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VAR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100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414FC0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DUPE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8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414FC0" w:rsidRPr="00414FC0" w:rsidTr="00035981">
        <w:trPr>
          <w:trHeight w:val="70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PRODUCT RELEASE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VAR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20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414FC0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PRODUCT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VAR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50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035981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PRODUCT AREA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VAR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50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035981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ENHANCEMNT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VAR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500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  <w:tr w:rsidR="00035981" w:rsidRPr="00414FC0" w:rsidTr="0022014E">
        <w:trPr>
          <w:trHeight w:val="254"/>
          <w:jc w:val="center"/>
        </w:trPr>
        <w:tc>
          <w:tcPr>
            <w:tcW w:w="2155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CCT_BBT</w:t>
            </w:r>
          </w:p>
        </w:tc>
        <w:tc>
          <w:tcPr>
            <w:tcW w:w="126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VARCHAR</w:t>
            </w:r>
          </w:p>
        </w:tc>
        <w:tc>
          <w:tcPr>
            <w:tcW w:w="1080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  <w:r w:rsidRPr="00414FC0">
              <w:rPr>
                <w:i/>
                <w:color w:val="FF0000"/>
              </w:rPr>
              <w:t>500</w:t>
            </w:r>
          </w:p>
        </w:tc>
        <w:tc>
          <w:tcPr>
            <w:tcW w:w="3759" w:type="dxa"/>
          </w:tcPr>
          <w:p w:rsidR="00035981" w:rsidRPr="00414FC0" w:rsidRDefault="00035981" w:rsidP="00394EA9">
            <w:pPr>
              <w:spacing w:line="400" w:lineRule="exact"/>
              <w:rPr>
                <w:i/>
                <w:color w:val="FF0000"/>
              </w:rPr>
            </w:pPr>
          </w:p>
        </w:tc>
      </w:tr>
    </w:tbl>
    <w:p w:rsidR="00035981" w:rsidRPr="00CA7566" w:rsidRDefault="00035981" w:rsidP="00394EA9">
      <w:pPr>
        <w:spacing w:after="0" w:line="400" w:lineRule="exact"/>
        <w:jc w:val="center"/>
      </w:pPr>
    </w:p>
    <w:sectPr w:rsidR="00035981" w:rsidRPr="00CA756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92FB1"/>
    <w:multiLevelType w:val="hybridMultilevel"/>
    <w:tmpl w:val="71FC2F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BD76B3"/>
    <w:multiLevelType w:val="hybridMultilevel"/>
    <w:tmpl w:val="218AFD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1AA6501"/>
    <w:multiLevelType w:val="hybridMultilevel"/>
    <w:tmpl w:val="ACBC161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5A18F4"/>
    <w:multiLevelType w:val="hybridMultilevel"/>
    <w:tmpl w:val="4572775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7D301B"/>
    <w:multiLevelType w:val="multilevel"/>
    <w:tmpl w:val="8B829E9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eastAsia"/>
        <w:sz w:val="32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5" w15:restartNumberingAfterBreak="0">
    <w:nsid w:val="5E32651F"/>
    <w:multiLevelType w:val="hybridMultilevel"/>
    <w:tmpl w:val="B56216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CDF"/>
    <w:rsid w:val="00001E11"/>
    <w:rsid w:val="00002D6C"/>
    <w:rsid w:val="00011C01"/>
    <w:rsid w:val="00035981"/>
    <w:rsid w:val="0004141A"/>
    <w:rsid w:val="00041AA8"/>
    <w:rsid w:val="0004500F"/>
    <w:rsid w:val="0006023B"/>
    <w:rsid w:val="000714B8"/>
    <w:rsid w:val="00073C62"/>
    <w:rsid w:val="000A0902"/>
    <w:rsid w:val="000A38BC"/>
    <w:rsid w:val="000B42AD"/>
    <w:rsid w:val="000D1CDF"/>
    <w:rsid w:val="000E67CE"/>
    <w:rsid w:val="000F07BC"/>
    <w:rsid w:val="00106944"/>
    <w:rsid w:val="001133FC"/>
    <w:rsid w:val="00122D54"/>
    <w:rsid w:val="0013756A"/>
    <w:rsid w:val="0014264B"/>
    <w:rsid w:val="00146DB1"/>
    <w:rsid w:val="00152171"/>
    <w:rsid w:val="00152AD2"/>
    <w:rsid w:val="00160D81"/>
    <w:rsid w:val="0016229E"/>
    <w:rsid w:val="001650BE"/>
    <w:rsid w:val="00174F48"/>
    <w:rsid w:val="0018382C"/>
    <w:rsid w:val="001842E2"/>
    <w:rsid w:val="00196D5B"/>
    <w:rsid w:val="001B64BA"/>
    <w:rsid w:val="001C1BB9"/>
    <w:rsid w:val="001C20C3"/>
    <w:rsid w:val="001D52D0"/>
    <w:rsid w:val="001F00A8"/>
    <w:rsid w:val="0022014E"/>
    <w:rsid w:val="00222135"/>
    <w:rsid w:val="00223DD9"/>
    <w:rsid w:val="0022428F"/>
    <w:rsid w:val="00230E17"/>
    <w:rsid w:val="00264C4C"/>
    <w:rsid w:val="00273073"/>
    <w:rsid w:val="002745BC"/>
    <w:rsid w:val="002774B9"/>
    <w:rsid w:val="00277CDF"/>
    <w:rsid w:val="002804ED"/>
    <w:rsid w:val="00283863"/>
    <w:rsid w:val="00290FBA"/>
    <w:rsid w:val="00294D7D"/>
    <w:rsid w:val="002A1FB4"/>
    <w:rsid w:val="002B55D1"/>
    <w:rsid w:val="002D372D"/>
    <w:rsid w:val="002E339A"/>
    <w:rsid w:val="002E6F95"/>
    <w:rsid w:val="003050C8"/>
    <w:rsid w:val="003308BB"/>
    <w:rsid w:val="003619AE"/>
    <w:rsid w:val="00381AEF"/>
    <w:rsid w:val="0038207F"/>
    <w:rsid w:val="00394EA9"/>
    <w:rsid w:val="003A798C"/>
    <w:rsid w:val="003B66B6"/>
    <w:rsid w:val="003C045E"/>
    <w:rsid w:val="003C15C1"/>
    <w:rsid w:val="003C1F41"/>
    <w:rsid w:val="003C298F"/>
    <w:rsid w:val="003C4773"/>
    <w:rsid w:val="003C5990"/>
    <w:rsid w:val="003E7543"/>
    <w:rsid w:val="003F53D9"/>
    <w:rsid w:val="003F7C12"/>
    <w:rsid w:val="004000E1"/>
    <w:rsid w:val="00411AAE"/>
    <w:rsid w:val="00414FC0"/>
    <w:rsid w:val="00427CD7"/>
    <w:rsid w:val="00427CE6"/>
    <w:rsid w:val="00437907"/>
    <w:rsid w:val="004421D9"/>
    <w:rsid w:val="00443F88"/>
    <w:rsid w:val="00460DE3"/>
    <w:rsid w:val="00462F43"/>
    <w:rsid w:val="00473B4C"/>
    <w:rsid w:val="00476002"/>
    <w:rsid w:val="00486396"/>
    <w:rsid w:val="00496BE5"/>
    <w:rsid w:val="00497ED2"/>
    <w:rsid w:val="004B07AA"/>
    <w:rsid w:val="004C2096"/>
    <w:rsid w:val="00513566"/>
    <w:rsid w:val="005215B2"/>
    <w:rsid w:val="00531E4A"/>
    <w:rsid w:val="00532EB0"/>
    <w:rsid w:val="005411A8"/>
    <w:rsid w:val="0055578D"/>
    <w:rsid w:val="0056097C"/>
    <w:rsid w:val="00567BE0"/>
    <w:rsid w:val="00592FA4"/>
    <w:rsid w:val="005A6BB8"/>
    <w:rsid w:val="005B2C69"/>
    <w:rsid w:val="005C302C"/>
    <w:rsid w:val="005C40B9"/>
    <w:rsid w:val="005D210F"/>
    <w:rsid w:val="005D6077"/>
    <w:rsid w:val="00602D44"/>
    <w:rsid w:val="006040E6"/>
    <w:rsid w:val="006259B9"/>
    <w:rsid w:val="00644E73"/>
    <w:rsid w:val="00650869"/>
    <w:rsid w:val="006628A7"/>
    <w:rsid w:val="00663D8D"/>
    <w:rsid w:val="00671B25"/>
    <w:rsid w:val="00680AB1"/>
    <w:rsid w:val="00687A3C"/>
    <w:rsid w:val="006A51E3"/>
    <w:rsid w:val="006F29B5"/>
    <w:rsid w:val="00701363"/>
    <w:rsid w:val="00721E46"/>
    <w:rsid w:val="007447C9"/>
    <w:rsid w:val="007537F3"/>
    <w:rsid w:val="007814EA"/>
    <w:rsid w:val="0078286A"/>
    <w:rsid w:val="00785A5E"/>
    <w:rsid w:val="007B3C0F"/>
    <w:rsid w:val="007B4A8C"/>
    <w:rsid w:val="007D606F"/>
    <w:rsid w:val="007F2B9A"/>
    <w:rsid w:val="00803F02"/>
    <w:rsid w:val="008104D1"/>
    <w:rsid w:val="0081343A"/>
    <w:rsid w:val="00820941"/>
    <w:rsid w:val="008246BD"/>
    <w:rsid w:val="00843E4B"/>
    <w:rsid w:val="008511DE"/>
    <w:rsid w:val="008516E0"/>
    <w:rsid w:val="008716D6"/>
    <w:rsid w:val="00877ECE"/>
    <w:rsid w:val="00880D83"/>
    <w:rsid w:val="0089181A"/>
    <w:rsid w:val="008971DC"/>
    <w:rsid w:val="008B19AE"/>
    <w:rsid w:val="008C0B8D"/>
    <w:rsid w:val="008D76FF"/>
    <w:rsid w:val="008E3F97"/>
    <w:rsid w:val="009069FA"/>
    <w:rsid w:val="00925A3B"/>
    <w:rsid w:val="0092631B"/>
    <w:rsid w:val="00947EFB"/>
    <w:rsid w:val="0095159D"/>
    <w:rsid w:val="00957AD8"/>
    <w:rsid w:val="0096004A"/>
    <w:rsid w:val="0097112E"/>
    <w:rsid w:val="0097153B"/>
    <w:rsid w:val="00974B34"/>
    <w:rsid w:val="009A4179"/>
    <w:rsid w:val="009A5F1F"/>
    <w:rsid w:val="009B00C7"/>
    <w:rsid w:val="009B1CC2"/>
    <w:rsid w:val="009C3D8F"/>
    <w:rsid w:val="009C6BFE"/>
    <w:rsid w:val="009E52E3"/>
    <w:rsid w:val="009F2092"/>
    <w:rsid w:val="009F460E"/>
    <w:rsid w:val="00A00329"/>
    <w:rsid w:val="00A01758"/>
    <w:rsid w:val="00A432E7"/>
    <w:rsid w:val="00A5355F"/>
    <w:rsid w:val="00A54DC8"/>
    <w:rsid w:val="00A72F28"/>
    <w:rsid w:val="00A73A10"/>
    <w:rsid w:val="00A80106"/>
    <w:rsid w:val="00AB130C"/>
    <w:rsid w:val="00B10E59"/>
    <w:rsid w:val="00B15A56"/>
    <w:rsid w:val="00B376A2"/>
    <w:rsid w:val="00B5203D"/>
    <w:rsid w:val="00B5207D"/>
    <w:rsid w:val="00B61F06"/>
    <w:rsid w:val="00B66D54"/>
    <w:rsid w:val="00B76684"/>
    <w:rsid w:val="00B84AB3"/>
    <w:rsid w:val="00B95711"/>
    <w:rsid w:val="00BC433D"/>
    <w:rsid w:val="00BE7A3C"/>
    <w:rsid w:val="00BF4CAE"/>
    <w:rsid w:val="00C06CA3"/>
    <w:rsid w:val="00C25E2B"/>
    <w:rsid w:val="00C4700C"/>
    <w:rsid w:val="00C4743A"/>
    <w:rsid w:val="00C519A7"/>
    <w:rsid w:val="00C61BB1"/>
    <w:rsid w:val="00C7701A"/>
    <w:rsid w:val="00C805FC"/>
    <w:rsid w:val="00C86713"/>
    <w:rsid w:val="00C9566C"/>
    <w:rsid w:val="00CA7566"/>
    <w:rsid w:val="00CB0DD6"/>
    <w:rsid w:val="00CB1F10"/>
    <w:rsid w:val="00CC5C55"/>
    <w:rsid w:val="00CE12B8"/>
    <w:rsid w:val="00CE2E7B"/>
    <w:rsid w:val="00CE72BF"/>
    <w:rsid w:val="00D021B1"/>
    <w:rsid w:val="00D12F44"/>
    <w:rsid w:val="00D37465"/>
    <w:rsid w:val="00D40410"/>
    <w:rsid w:val="00D741B7"/>
    <w:rsid w:val="00D74BA0"/>
    <w:rsid w:val="00D91716"/>
    <w:rsid w:val="00D967DF"/>
    <w:rsid w:val="00DB00BD"/>
    <w:rsid w:val="00DC00A2"/>
    <w:rsid w:val="00DD0A32"/>
    <w:rsid w:val="00DF3706"/>
    <w:rsid w:val="00E10832"/>
    <w:rsid w:val="00E14797"/>
    <w:rsid w:val="00E1565E"/>
    <w:rsid w:val="00E325D3"/>
    <w:rsid w:val="00E54F1D"/>
    <w:rsid w:val="00E7115A"/>
    <w:rsid w:val="00E752D4"/>
    <w:rsid w:val="00E776E5"/>
    <w:rsid w:val="00E77DE8"/>
    <w:rsid w:val="00EA6047"/>
    <w:rsid w:val="00EB18E0"/>
    <w:rsid w:val="00EB5ACC"/>
    <w:rsid w:val="00EC51FF"/>
    <w:rsid w:val="00ED3569"/>
    <w:rsid w:val="00EE3B51"/>
    <w:rsid w:val="00EE40C9"/>
    <w:rsid w:val="00EE6CFA"/>
    <w:rsid w:val="00EE6D47"/>
    <w:rsid w:val="00EF2CBA"/>
    <w:rsid w:val="00F06C7F"/>
    <w:rsid w:val="00F255FF"/>
    <w:rsid w:val="00F31326"/>
    <w:rsid w:val="00F622B7"/>
    <w:rsid w:val="00F67D97"/>
    <w:rsid w:val="00F818BD"/>
    <w:rsid w:val="00FB3542"/>
    <w:rsid w:val="00FD12CD"/>
    <w:rsid w:val="00FD3064"/>
    <w:rsid w:val="00FD7B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A4AD7C-CF15-4A61-947B-F756742DF1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9"/>
    <w:qFormat/>
    <w:rsid w:val="00B7668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B76684"/>
    <w:pPr>
      <w:keepLines w:val="0"/>
      <w:numPr>
        <w:ilvl w:val="1"/>
      </w:numPr>
      <w:tabs>
        <w:tab w:val="num" w:pos="432"/>
        <w:tab w:val="num" w:pos="576"/>
      </w:tabs>
      <w:spacing w:after="60" w:line="240" w:lineRule="auto"/>
      <w:ind w:left="576" w:hanging="576"/>
      <w:outlineLvl w:val="1"/>
    </w:pPr>
    <w:rPr>
      <w:rFonts w:ascii="Arial" w:eastAsiaTheme="minorEastAsia" w:hAnsi="Arial" w:cs="Times New Roman"/>
      <w:b/>
      <w:i/>
      <w:iCs/>
      <w:color w:val="00000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tNumREV">
    <w:name w:val="PartNum/REV"/>
    <w:basedOn w:val="Normal"/>
    <w:uiPriority w:val="99"/>
    <w:rsid w:val="00B7668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8820"/>
      </w:tabs>
      <w:spacing w:before="120" w:after="0" w:line="260" w:lineRule="atLeast"/>
      <w:ind w:right="90"/>
      <w:jc w:val="right"/>
    </w:pPr>
    <w:rPr>
      <w:rFonts w:ascii="Helvetica" w:hAnsi="Helvetica" w:cs="Times New Roman"/>
      <w:b/>
      <w:caps/>
      <w:noProof/>
      <w:color w:val="000000"/>
      <w:sz w:val="24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uiPriority w:val="99"/>
    <w:rsid w:val="00B76684"/>
    <w:rPr>
      <w:rFonts w:ascii="Arial" w:hAnsi="Arial" w:cs="Times New Roman"/>
      <w:b/>
      <w:i/>
      <w:iCs/>
      <w:color w:val="000000"/>
      <w:sz w:val="32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B76684"/>
    <w:pPr>
      <w:spacing w:before="120" w:after="0" w:line="240" w:lineRule="auto"/>
      <w:ind w:left="720"/>
      <w:contextualSpacing/>
    </w:pPr>
    <w:rPr>
      <w:rFonts w:ascii="Arial" w:hAnsi="Arial" w:cs="Times New Roman"/>
      <w:color w:val="000000"/>
      <w:sz w:val="20"/>
      <w:szCs w:val="20"/>
      <w:lang w:eastAsia="en-US"/>
    </w:rPr>
  </w:style>
  <w:style w:type="table" w:styleId="TableGrid">
    <w:name w:val="Table Grid"/>
    <w:basedOn w:val="TableNormal"/>
    <w:rsid w:val="00B76684"/>
    <w:pPr>
      <w:spacing w:after="0" w:line="240" w:lineRule="auto"/>
    </w:pPr>
    <w:rPr>
      <w:rFonts w:ascii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9"/>
    <w:rsid w:val="00B766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65086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29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1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1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7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83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6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3.vsdx"/><Relationship Id="rId42" Type="http://schemas.openxmlformats.org/officeDocument/2006/relationships/package" Target="embeddings/Microsoft_Visio___17.vsdx"/><Relationship Id="rId7" Type="http://schemas.openxmlformats.org/officeDocument/2006/relationships/package" Target="embeddings/Microsoft_Visio___1.vsdx"/><Relationship Id="rId12" Type="http://schemas.openxmlformats.org/officeDocument/2006/relationships/hyperlink" Target="http://birtarsearch.rtp.lab.emc.com/cgi-bin/scan.pl?query=Unexpected" TargetMode="Externa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5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__16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36" Type="http://schemas.openxmlformats.org/officeDocument/2006/relationships/package" Target="embeddings/Microsoft_Visio___14.vsdx"/><Relationship Id="rId10" Type="http://schemas.openxmlformats.org/officeDocument/2006/relationships/image" Target="media/image3.emf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cid:image001.png@01D33A0A.3E57C5E0" TargetMode="External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1.vsdx"/><Relationship Id="rId35" Type="http://schemas.openxmlformats.org/officeDocument/2006/relationships/image" Target="media/image15.emf"/><Relationship Id="rId43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wuv2\Documents\VTAS\DataDesign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Encryption!$A$2</c:f>
              <c:strCache>
                <c:ptCount val="1"/>
                <c:pt idx="0">
                  <c:v>Array Count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cat>
            <c:strRef>
              <c:f>Encryption!$B$1:$E$1</c:f>
              <c:strCache>
                <c:ptCount val="4"/>
                <c:pt idx="0">
                  <c:v>10% Not Encrypted</c:v>
                </c:pt>
                <c:pt idx="1">
                  <c:v>40% System Encrypted</c:v>
                </c:pt>
                <c:pt idx="2">
                  <c:v>50% Completely Encrypted</c:v>
                </c:pt>
                <c:pt idx="3">
                  <c:v>Total</c:v>
                </c:pt>
              </c:strCache>
            </c:strRef>
          </c:cat>
          <c:val>
            <c:numRef>
              <c:f>Encryption!$B$2:$E$2</c:f>
              <c:numCache>
                <c:formatCode>General</c:formatCode>
                <c:ptCount val="4"/>
                <c:pt idx="0">
                  <c:v>1</c:v>
                </c:pt>
                <c:pt idx="1">
                  <c:v>7</c:v>
                </c:pt>
                <c:pt idx="2">
                  <c:v>8</c:v>
                </c:pt>
                <c:pt idx="3">
                  <c:v>1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F10DA9-0D3A-4212-BBB6-06219FF687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7</TotalTime>
  <Pages>22</Pages>
  <Words>2221</Words>
  <Characters>12660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, Vicent</dc:creator>
  <cp:keywords/>
  <dc:description/>
  <cp:lastModifiedBy>Wu, Vicent</cp:lastModifiedBy>
  <cp:revision>534</cp:revision>
  <dcterms:created xsi:type="dcterms:W3CDTF">2017-09-28T14:32:00Z</dcterms:created>
  <dcterms:modified xsi:type="dcterms:W3CDTF">2017-10-11T04:29:00Z</dcterms:modified>
</cp:coreProperties>
</file>